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F51AA4" w14:textId="2A6DD081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СОДЕРЖАНИЕ</w:t>
      </w:r>
    </w:p>
    <w:p w14:paraId="354E87EB" w14:textId="442B56F2" w:rsidR="00C70515" w:rsidRDefault="00C70515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ВВЕДЕНИЕ . . . . . . . . . . . . . . . . . . . . . . . . . . . . . . . . . 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. </w:t>
      </w:r>
      <w:r w:rsidR="00D575D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14:paraId="5DED6E9C" w14:textId="2DCC854E" w:rsidR="007D56EA" w:rsidRDefault="00E67E9A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67E9A">
        <w:rPr>
          <w:rFonts w:ascii="Times New Roman" w:hAnsi="Times New Roman" w:cs="Times New Roman"/>
          <w:sz w:val="28"/>
          <w:szCs w:val="28"/>
          <w:lang w:val="ru-RU"/>
        </w:rPr>
        <w:t>ПРОЕКТИРОВАНИЕ VPN-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575D7">
        <w:rPr>
          <w:rFonts w:ascii="Times New Roman" w:hAnsi="Times New Roman" w:cs="Times New Roman"/>
          <w:sz w:val="28"/>
          <w:szCs w:val="28"/>
          <w:lang w:val="ru-RU"/>
        </w:rPr>
        <w:t>. 7</w:t>
      </w:r>
    </w:p>
    <w:p w14:paraId="4F7FA9F3" w14:textId="77DD5A5B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VPN-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9</w:t>
      </w:r>
    </w:p>
    <w:p w14:paraId="4C6AB365" w14:textId="330E0DBB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ПРОЕКТИРОВАНИЕ ГЛАВНОГО 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 xml:space="preserve"> 14</w:t>
      </w:r>
    </w:p>
    <w:p w14:paraId="4DE0DC56" w14:textId="27E0EB34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ГЛАВНОГО 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>16</w:t>
      </w:r>
    </w:p>
    <w:p w14:paraId="1679CAAF" w14:textId="79AED9BF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ПРОЕКТИРОВАНИЕ САЙТ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 xml:space="preserve"> 21</w:t>
      </w:r>
    </w:p>
    <w:p w14:paraId="3F9DAD37" w14:textId="7ADC41FA" w:rsidR="007D56EA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САЙТ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>22</w:t>
      </w:r>
    </w:p>
    <w:p w14:paraId="48450136" w14:textId="0ED9BAD5" w:rsidR="00D575D7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ДЕСКТОПНОГО ПРИЛОЖЕНИЯ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.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 xml:space="preserve"> 24</w:t>
      </w:r>
    </w:p>
    <w:p w14:paraId="23D66AA2" w14:textId="60D91C28" w:rsidR="00D575D7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ЗАКЛЮЧЕНИЕ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. </w:t>
      </w:r>
      <w:r w:rsidR="00325FCA">
        <w:rPr>
          <w:rFonts w:ascii="Times New Roman" w:hAnsi="Times New Roman" w:cs="Times New Roman"/>
          <w:sz w:val="28"/>
          <w:szCs w:val="28"/>
          <w:lang w:val="ru-RU"/>
        </w:rPr>
        <w:t>26</w:t>
      </w:r>
    </w:p>
    <w:p w14:paraId="02B1EBF0" w14:textId="3772514E" w:rsidR="00D575D7" w:rsidRPr="007D56EA" w:rsidRDefault="00D575D7" w:rsidP="00D575D7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ИСТОЧНИКИ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. . . . . . . . . . . . </w:t>
      </w:r>
      <w:r w:rsidR="00325FCA">
        <w:rPr>
          <w:rFonts w:ascii="Times New Roman" w:hAnsi="Times New Roman" w:cs="Times New Roman"/>
          <w:sz w:val="28"/>
          <w:szCs w:val="28"/>
          <w:lang w:val="ru-RU"/>
        </w:rPr>
        <w:t>27</w:t>
      </w:r>
    </w:p>
    <w:p w14:paraId="39439CF6" w14:textId="63C7D137" w:rsidR="00D575D7" w:rsidRPr="00F90ABF" w:rsidRDefault="00D575D7" w:rsidP="00D575D7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ПРИЛОЖЕНИЯ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25FCA">
        <w:rPr>
          <w:rFonts w:ascii="Times New Roman" w:hAnsi="Times New Roman" w:cs="Times New Roman"/>
          <w:sz w:val="28"/>
          <w:szCs w:val="28"/>
          <w:lang w:val="ru-RU"/>
        </w:rPr>
        <w:t xml:space="preserve"> 2</w:t>
      </w:r>
      <w:r w:rsidR="00A60D97">
        <w:rPr>
          <w:rFonts w:ascii="Times New Roman" w:hAnsi="Times New Roman" w:cs="Times New Roman"/>
          <w:sz w:val="28"/>
          <w:szCs w:val="28"/>
        </w:rPr>
        <w:t>8</w:t>
      </w:r>
    </w:p>
    <w:p w14:paraId="06A8542D" w14:textId="7EB50264" w:rsidR="00D575D7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129BCFB" w14:textId="77777777" w:rsidR="00D575D7" w:rsidRPr="007D56EA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1C5D3A98" w14:textId="1F0AE236" w:rsidR="007D56EA" w:rsidRDefault="007D56EA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7F94F32D" w14:textId="77777777" w:rsidR="007D56EA" w:rsidRPr="007D56EA" w:rsidRDefault="007D56EA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7E6BEA58" w14:textId="0D0A2E81" w:rsidR="00C70515" w:rsidRDefault="00C70515" w:rsidP="00C70515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AA6BA24" w14:textId="77777777" w:rsidR="00C70515" w:rsidRDefault="00C70515" w:rsidP="00C70515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BFF32D" w14:textId="77777777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8B43F11" w14:textId="77777777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5F6A068" w14:textId="77777777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BCEF317" w14:textId="041A1515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7A78557" w14:textId="77777777" w:rsidR="00325FCA" w:rsidRDefault="00325FCA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38F0BA2" w14:textId="55320AA3" w:rsidR="004153AE" w:rsidRPr="008F0FC9" w:rsidRDefault="004153AE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ВВЕДЕНИЕ</w:t>
      </w:r>
    </w:p>
    <w:p w14:paraId="33E63D20" w14:textId="0AF77305" w:rsidR="008605B4" w:rsidRPr="008F0FC9" w:rsidRDefault="004153AE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овременн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мир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оссийск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ользовател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ет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«интернет»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талкиваю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значительным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граничениям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блокировкам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азлич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есурсов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риче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сходи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н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могу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как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ластей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Ф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ак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ами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зарубеж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ервисо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(«между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молот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наковальней»)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аки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условия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актуальной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танови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азработк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сервиса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беспечивающег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уннелирован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раффик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д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ерверо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юрисдикциях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беспечивающи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тсутств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граничений.</w:t>
      </w:r>
    </w:p>
    <w:p w14:paraId="71B5DB6A" w14:textId="20F7A348" w:rsidR="004153AE" w:rsidRPr="008F0FC9" w:rsidRDefault="004153AE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Разрабатываемо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ицензируе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огласн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605B4" w:rsidRPr="008F0FC9">
        <w:rPr>
          <w:rFonts w:ascii="Times New Roman" w:hAnsi="Times New Roman" w:cs="Times New Roman"/>
          <w:sz w:val="28"/>
          <w:szCs w:val="28"/>
        </w:rPr>
        <w:t>MPL</w:t>
      </w:r>
      <w:r w:rsidRPr="008F0FC9">
        <w:rPr>
          <w:rFonts w:ascii="Times New Roman" w:hAnsi="Times New Roman" w:cs="Times New Roman"/>
          <w:sz w:val="28"/>
          <w:szCs w:val="28"/>
        </w:rPr>
        <w:t>v</w:t>
      </w:r>
      <w:proofErr w:type="spellEnd"/>
      <w:r w:rsidR="008605B4" w:rsidRPr="008F0FC9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631CCC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1]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</w:rPr>
        <w:t>Mozilla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</w:rPr>
        <w:t>Public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</w:rPr>
        <w:t>License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  <w:lang w:val="ru-RU"/>
        </w:rPr>
        <w:t>2.0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отличии от </w:t>
      </w:r>
      <w:proofErr w:type="spellStart"/>
      <w:r w:rsidR="00757C3E" w:rsidRPr="008F0FC9">
        <w:rPr>
          <w:rFonts w:ascii="Times New Roman" w:hAnsi="Times New Roman" w:cs="Times New Roman"/>
          <w:sz w:val="28"/>
          <w:szCs w:val="28"/>
        </w:rPr>
        <w:t>GPLv</w:t>
      </w:r>
      <w:proofErr w:type="spellEnd"/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631CCC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2]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- </w:t>
      </w:r>
      <w:r w:rsidR="00757C3E" w:rsidRPr="008F0FC9">
        <w:rPr>
          <w:rFonts w:ascii="Times New Roman" w:hAnsi="Times New Roman" w:cs="Times New Roman"/>
          <w:sz w:val="28"/>
          <w:szCs w:val="28"/>
        </w:rPr>
        <w:t>General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</w:rPr>
        <w:t>Public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</w:rPr>
        <w:t>License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3.0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B4860" w:rsidRPr="008F0FC9">
        <w:rPr>
          <w:rFonts w:ascii="Times New Roman" w:hAnsi="Times New Roman" w:cs="Times New Roman"/>
          <w:sz w:val="28"/>
          <w:szCs w:val="28"/>
          <w:lang w:val="ru-RU"/>
        </w:rPr>
        <w:t>которая, в случае заимствования кода, требует опубликовать весь проект под ней же, данная лицензия треб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>у</w:t>
      </w:r>
      <w:r w:rsidR="002B4860" w:rsidRPr="008F0FC9">
        <w:rPr>
          <w:rFonts w:ascii="Times New Roman" w:hAnsi="Times New Roman" w:cs="Times New Roman"/>
          <w:sz w:val="28"/>
          <w:szCs w:val="28"/>
          <w:lang w:val="ru-RU"/>
        </w:rPr>
        <w:t>е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сохрани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лицензию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тольк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заимствованног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>, а не для всего проекта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целом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F38DE" w:rsidRPr="008F0FC9">
        <w:rPr>
          <w:rFonts w:ascii="Times New Roman" w:hAnsi="Times New Roman" w:cs="Times New Roman"/>
          <w:sz w:val="28"/>
          <w:szCs w:val="28"/>
        </w:rPr>
        <w:t>MPLv</w:t>
      </w:r>
      <w:proofErr w:type="spellEnd"/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выбран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как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одн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из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сам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свобод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лицензий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которая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те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не</w:t>
      </w:r>
      <w:r w:rsidR="002E264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ене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е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запрещае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использова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опубликованный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под ней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код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закрыт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исходн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коде.</w:t>
      </w:r>
    </w:p>
    <w:p w14:paraId="583ED993" w14:textId="2F9DEFAB" w:rsidR="006841B1" w:rsidRPr="008F0FC9" w:rsidRDefault="00624F6B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настоящем проекте выделяется несколько логических частей, которые можно выделить как по технологиям, так и по «бизнес-задачам». На текущем этапе они включают: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сервера (т.н. ноды), главный сервер, сайт с информацией о проекте, клиентские приложения. Предполагаемой к использованию процедурой установления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соединения предлагается следующее: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иент, после авторизации и получения </w:t>
      </w:r>
      <w:r w:rsidR="000D54F4" w:rsidRPr="008F0FC9">
        <w:rPr>
          <w:rFonts w:ascii="Times New Roman" w:hAnsi="Times New Roman" w:cs="Times New Roman"/>
          <w:sz w:val="28"/>
          <w:szCs w:val="28"/>
        </w:rPr>
        <w:t>JWT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токенов, регистрирует свой девайс на главном сервере, сообщая ему свой </w:t>
      </w:r>
      <w:r w:rsidR="00410BEA">
        <w:rPr>
          <w:rFonts w:ascii="Times New Roman" w:hAnsi="Times New Roman" w:cs="Times New Roman"/>
          <w:sz w:val="28"/>
          <w:szCs w:val="28"/>
          <w:lang w:val="ru-RU"/>
        </w:rPr>
        <w:t>публичный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юч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>, а также запрашивает список доступных нод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>; клиент запрашивает у главного сервер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дключение к выбранной ноде; главный сервер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>, сначала удостоверившись, что клиент отключен от предыдущей ноды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>, проведя валидацию: проверив лимиты</w:t>
      </w:r>
      <w:r w:rsidR="00E9101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соответствие уровня доступа пользователя запрашиваемой ноде и удостоверившись в доступности последней, передаёт ей публичный ключ пользователя; </w:t>
      </w:r>
      <w:proofErr w:type="spellStart"/>
      <w:r w:rsidR="00E9101D" w:rsidRPr="008F0FC9">
        <w:rPr>
          <w:rFonts w:ascii="Times New Roman" w:hAnsi="Times New Roman" w:cs="Times New Roman"/>
          <w:sz w:val="28"/>
          <w:szCs w:val="28"/>
          <w:lang w:val="ru-RU"/>
        </w:rPr>
        <w:t>нода</w:t>
      </w:r>
      <w:proofErr w:type="spellEnd"/>
      <w:r w:rsidR="00497D5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сле валидации ключа (с целью защиты от инъекций), выполняет его добавление, выделяет ему адрес в приватной сети, после чего </w:t>
      </w:r>
      <w:r w:rsidR="00497D56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>возвращает главному серверу свой публичный ключ и выделенный адрес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>; главный сервер добавляет к полученному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 ноды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вету </w:t>
      </w:r>
      <w:r w:rsidR="00902E57" w:rsidRPr="008F0FC9">
        <w:rPr>
          <w:rFonts w:ascii="Times New Roman" w:hAnsi="Times New Roman" w:cs="Times New Roman"/>
          <w:sz w:val="28"/>
          <w:szCs w:val="28"/>
        </w:rPr>
        <w:t>IP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>-адрес ноды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порт, прослуш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аемый сервером </w:t>
      </w:r>
      <w:r w:rsidR="00A04C9E" w:rsidRPr="008F0FC9">
        <w:rPr>
          <w:rFonts w:ascii="Times New Roman" w:hAnsi="Times New Roman" w:cs="Times New Roman"/>
          <w:sz w:val="28"/>
          <w:szCs w:val="28"/>
        </w:rPr>
        <w:t>Wireguard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сле чего возвращает всю полученную модель данных клиенту; клиент устанавливает </w:t>
      </w:r>
      <w:r w:rsidR="00463BD3" w:rsidRPr="008F0FC9">
        <w:rPr>
          <w:rFonts w:ascii="Times New Roman" w:hAnsi="Times New Roman" w:cs="Times New Roman"/>
          <w:sz w:val="28"/>
          <w:szCs w:val="28"/>
        </w:rPr>
        <w:t>Wireguard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>-туннель.</w:t>
      </w:r>
      <w:r w:rsidR="000D48E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3F0573E9" w14:textId="000AAC21" w:rsidR="00624F6B" w:rsidRPr="008F0FC9" w:rsidRDefault="006841B1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D48EB" w:rsidRPr="008F0FC9">
        <w:rPr>
          <w:rFonts w:ascii="Times New Roman" w:hAnsi="Times New Roman" w:cs="Times New Roman"/>
          <w:sz w:val="28"/>
          <w:szCs w:val="28"/>
          <w:lang w:val="ru-RU"/>
        </w:rPr>
        <w:t>Визуальное представлени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заимодействий</w:t>
      </w:r>
      <w:r w:rsidR="000D48E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размещено на схеме 1</w:t>
      </w:r>
      <w:r w:rsidR="00A01362" w:rsidRPr="008F0FC9">
        <w:rPr>
          <w:rFonts w:ascii="Times New Roman" w:hAnsi="Times New Roman" w:cs="Times New Roman"/>
          <w:sz w:val="28"/>
          <w:szCs w:val="28"/>
          <w:lang w:val="ru-RU"/>
        </w:rPr>
        <w:t>, где полупрозрачны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е </w:t>
      </w:r>
      <w:r w:rsidR="00A01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ямоугольники обозначают 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>отдельные операционные системы, с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лошные – </w:t>
      </w:r>
      <w:r w:rsidR="00825A45" w:rsidRPr="008F0FC9">
        <w:rPr>
          <w:rFonts w:ascii="Times New Roman" w:hAnsi="Times New Roman" w:cs="Times New Roman"/>
          <w:sz w:val="28"/>
          <w:szCs w:val="28"/>
        </w:rPr>
        <w:t>docker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825A45" w:rsidRPr="008F0FC9">
        <w:rPr>
          <w:rFonts w:ascii="Times New Roman" w:hAnsi="Times New Roman" w:cs="Times New Roman"/>
          <w:sz w:val="28"/>
          <w:szCs w:val="28"/>
        </w:rPr>
        <w:t>compose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борки в случае с серверами и лишь отдельные части приложения в случае с к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>иентами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>Сплошны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трелки обозначают соединения по протоколу </w:t>
      </w:r>
      <w:r w:rsidRPr="008F0FC9">
        <w:rPr>
          <w:rFonts w:ascii="Times New Roman" w:hAnsi="Times New Roman" w:cs="Times New Roman"/>
          <w:sz w:val="28"/>
          <w:szCs w:val="28"/>
        </w:rPr>
        <w:t>TC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штриховые – по </w:t>
      </w:r>
      <w:r w:rsidR="00244DC0" w:rsidRPr="008F0FC9">
        <w:rPr>
          <w:rFonts w:ascii="Times New Roman" w:hAnsi="Times New Roman" w:cs="Times New Roman"/>
          <w:sz w:val="28"/>
          <w:szCs w:val="28"/>
        </w:rPr>
        <w:t>UDP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7161C96" w14:textId="77777777" w:rsidR="00244DC0" w:rsidRPr="008F0FC9" w:rsidRDefault="00244DC0" w:rsidP="00244DC0">
      <w:pPr>
        <w:keepNext/>
        <w:spacing w:line="360" w:lineRule="auto"/>
        <w:jc w:val="both"/>
      </w:pPr>
      <w:r w:rsidRPr="008F0FC9">
        <w:rPr>
          <w:rFonts w:ascii="Times New Roman" w:hAnsi="Times New Roman" w:cs="Times New Roman"/>
          <w:sz w:val="28"/>
          <w:szCs w:val="28"/>
        </w:rPr>
        <w:object w:dxaOrig="16366" w:dyaOrig="11476" w14:anchorId="6B1184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339.1pt" o:ole="">
            <v:imagedata r:id="rId8" o:title=""/>
          </v:shape>
          <o:OLEObject Type="Embed" ProgID="Visio.Drawing.15" ShapeID="_x0000_i1025" DrawAspect="Content" ObjectID="_1745785615" r:id="rId9"/>
        </w:object>
      </w:r>
    </w:p>
    <w:p w14:paraId="4E17E9C6" w14:textId="1F2A54BB" w:rsidR="00244DC0" w:rsidRPr="008F0FC9" w:rsidRDefault="00244DC0" w:rsidP="00244DC0">
      <w:pPr>
        <w:pStyle w:val="Caption"/>
        <w:jc w:val="right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t xml:space="preserve">Схема </w: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instrText xml:space="preserve"> 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>SEQ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instrText xml:space="preserve"> Схема \* 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>ARABIC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instrText xml:space="preserve"> 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3458E9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</w:p>
    <w:p w14:paraId="765C371D" w14:textId="197E008C" w:rsidR="003D1740" w:rsidRPr="008F0FC9" w:rsidRDefault="00873F49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FD5D96"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r w:rsidR="00FD5D96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9A2B60" w:rsidRPr="008F0FC9">
        <w:rPr>
          <w:rFonts w:ascii="Times New Roman" w:hAnsi="Times New Roman" w:cs="Times New Roman"/>
          <w:sz w:val="28"/>
          <w:szCs w:val="28"/>
          <w:lang w:val="ru-RU"/>
        </w:rPr>
        <w:t>Формирование технологического стека выполнялось, в первую очередь, с учетом наличия у разработчика опыта в конкретных технология, а также их пригодности для решения поставленной задачи. В результате были выбраны следующие технологии:</w:t>
      </w:r>
    </w:p>
    <w:p w14:paraId="0CB10C34" w14:textId="1CA87D1B" w:rsidR="003D1740" w:rsidRPr="008F0FC9" w:rsidRDefault="003D1740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8F0FC9">
        <w:rPr>
          <w:rFonts w:ascii="Times New Roman" w:hAnsi="Times New Roman" w:cs="Times New Roman"/>
          <w:sz w:val="28"/>
          <w:szCs w:val="28"/>
        </w:rPr>
        <w:lastRenderedPageBreak/>
        <w:t>WireGuard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непосредственно протокол туннелирования </w:t>
      </w:r>
      <w:r w:rsidR="00031876" w:rsidRPr="008F0FC9">
        <w:rPr>
          <w:rFonts w:ascii="Times New Roman" w:hAnsi="Times New Roman" w:cs="Times New Roman"/>
          <w:sz w:val="28"/>
          <w:szCs w:val="28"/>
          <w:lang w:val="ru-RU"/>
        </w:rPr>
        <w:t>(установления приватной сети). Превосходит любой другой распространенный современный протокол по пропускной способности и объему служебного траффика. Также является очень простым в конфигу</w:t>
      </w:r>
      <w:r w:rsidR="002649C7" w:rsidRPr="008F0FC9">
        <w:rPr>
          <w:rFonts w:ascii="Times New Roman" w:hAnsi="Times New Roman" w:cs="Times New Roman"/>
          <w:sz w:val="28"/>
          <w:szCs w:val="28"/>
          <w:lang w:val="ru-RU"/>
        </w:rPr>
        <w:t>рировании</w:t>
      </w:r>
      <w:r w:rsidR="00031876" w:rsidRPr="008F0FC9">
        <w:rPr>
          <w:rFonts w:ascii="Times New Roman" w:hAnsi="Times New Roman" w:cs="Times New Roman"/>
          <w:sz w:val="28"/>
          <w:szCs w:val="28"/>
          <w:lang w:val="ru-RU"/>
        </w:rPr>
        <w:t>. В целом оправдывает собственный слоган: «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extremely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simple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yet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fast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and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modern</w:t>
      </w:r>
      <w:r w:rsidR="00031876" w:rsidRPr="008F0FC9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2649C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ополнительным преимуществом является использование </w:t>
      </w:r>
      <w:r w:rsidR="00B05E41" w:rsidRPr="008F0FC9">
        <w:rPr>
          <w:rFonts w:ascii="Times New Roman" w:hAnsi="Times New Roman" w:cs="Times New Roman"/>
          <w:sz w:val="28"/>
          <w:szCs w:val="28"/>
          <w:lang w:val="ru-RU"/>
        </w:rPr>
        <w:t>современного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птографического </w:t>
      </w:r>
      <w:r w:rsidR="006D18DC" w:rsidRPr="008F0FC9">
        <w:rPr>
          <w:rFonts w:ascii="Times New Roman" w:hAnsi="Times New Roman" w:cs="Times New Roman"/>
          <w:sz w:val="28"/>
          <w:szCs w:val="28"/>
          <w:lang w:val="ru-RU"/>
        </w:rPr>
        <w:t>алгоритма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proofErr w:type="spellStart"/>
      <w:r w:rsidR="00875D0F" w:rsidRPr="008F0FC9">
        <w:rPr>
          <w:rFonts w:ascii="Times New Roman" w:hAnsi="Times New Roman" w:cs="Times New Roman"/>
          <w:sz w:val="28"/>
          <w:szCs w:val="28"/>
        </w:rPr>
        <w:t>ChaCha</w:t>
      </w:r>
      <w:proofErr w:type="spellEnd"/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>20-</w:t>
      </w:r>
      <w:r w:rsidR="00875D0F" w:rsidRPr="008F0FC9">
        <w:rPr>
          <w:rFonts w:ascii="Times New Roman" w:hAnsi="Times New Roman" w:cs="Times New Roman"/>
          <w:sz w:val="28"/>
          <w:szCs w:val="28"/>
        </w:rPr>
        <w:t>Poly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>1305,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сравнении с </w:t>
      </w:r>
      <w:r w:rsidR="00B54A19" w:rsidRPr="008F0FC9">
        <w:rPr>
          <w:rFonts w:ascii="Times New Roman" w:hAnsi="Times New Roman" w:cs="Times New Roman"/>
          <w:sz w:val="28"/>
          <w:szCs w:val="28"/>
        </w:rPr>
        <w:t>AES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>256_</w:t>
      </w:r>
      <w:r w:rsidR="00B54A19" w:rsidRPr="008F0FC9">
        <w:rPr>
          <w:rFonts w:ascii="Times New Roman" w:hAnsi="Times New Roman" w:cs="Times New Roman"/>
          <w:sz w:val="28"/>
          <w:szCs w:val="28"/>
        </w:rPr>
        <w:t>GCM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4F2939" w:rsidRPr="008F0FC9">
        <w:rPr>
          <w:rFonts w:ascii="Times New Roman" w:hAnsi="Times New Roman" w:cs="Times New Roman"/>
          <w:sz w:val="28"/>
          <w:szCs w:val="28"/>
          <w:lang w:val="ru-RU"/>
        </w:rPr>
        <w:t>слабейшим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з </w:t>
      </w:r>
      <w:r w:rsidR="00F42D44">
        <w:rPr>
          <w:rFonts w:ascii="Times New Roman" w:hAnsi="Times New Roman" w:cs="Times New Roman"/>
          <w:sz w:val="28"/>
          <w:szCs w:val="28"/>
          <w:lang w:val="ru-RU"/>
        </w:rPr>
        <w:t xml:space="preserve">достаточных </w:t>
      </w:r>
      <w:r w:rsidR="00BD04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шифров на базе </w:t>
      </w:r>
      <w:r w:rsidR="00625FD1" w:rsidRPr="008F0FC9">
        <w:rPr>
          <w:rFonts w:ascii="Times New Roman" w:hAnsi="Times New Roman" w:cs="Times New Roman"/>
          <w:sz w:val="28"/>
          <w:szCs w:val="28"/>
        </w:rPr>
        <w:t>AES</w:t>
      </w:r>
      <w:r w:rsidR="00625FD1" w:rsidRPr="008F0FC9">
        <w:rPr>
          <w:rFonts w:ascii="Times New Roman" w:hAnsi="Times New Roman" w:cs="Times New Roman"/>
          <w:sz w:val="28"/>
          <w:szCs w:val="28"/>
          <w:lang w:val="ru-RU"/>
        </w:rPr>
        <w:t>, обеспечивающего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лучшую производительность, а также экономию 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>заряда батареи</w:t>
      </w:r>
      <w:r w:rsidR="003871E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более высокую производительность (по некоторым </w:t>
      </w:r>
      <w:proofErr w:type="gramStart"/>
      <w:r w:rsidR="003871E8" w:rsidRPr="008F0FC9">
        <w:rPr>
          <w:rFonts w:ascii="Times New Roman" w:hAnsi="Times New Roman" w:cs="Times New Roman"/>
          <w:sz w:val="28"/>
          <w:szCs w:val="28"/>
          <w:lang w:val="ru-RU"/>
        </w:rPr>
        <w:t>оценкам</w:t>
      </w:r>
      <w:r w:rsidR="003871E8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3871E8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10]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871E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– в 3 раза) 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>на мобильных устройствах</w:t>
      </w:r>
      <w:r w:rsidR="00BD04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которые не имеют аппаратного ускорения </w:t>
      </w:r>
      <w:r w:rsidR="00BD0424" w:rsidRPr="008F0FC9">
        <w:rPr>
          <w:rFonts w:ascii="Times New Roman" w:hAnsi="Times New Roman" w:cs="Times New Roman"/>
          <w:sz w:val="28"/>
          <w:szCs w:val="28"/>
        </w:rPr>
        <w:t>AES</w:t>
      </w:r>
      <w:r w:rsidR="00BD04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649C7" w:rsidRPr="008F0FC9">
        <w:rPr>
          <w:rFonts w:ascii="Times New Roman" w:hAnsi="Times New Roman" w:cs="Times New Roman"/>
          <w:sz w:val="28"/>
          <w:szCs w:val="28"/>
          <w:lang w:val="ru-RU"/>
        </w:rPr>
        <w:t>Критерий выбора – превосходство над аналогами и наличие опыта.</w:t>
      </w:r>
    </w:p>
    <w:p w14:paraId="7EBEA8F3" w14:textId="4597C178" w:rsidR="00873F49" w:rsidRPr="008F0FC9" w:rsidRDefault="009A2B60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N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любого</w:t>
      </w:r>
      <w:r w:rsidR="00452C5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52C5E" w:rsidRPr="008F0FC9">
        <w:rPr>
          <w:rFonts w:ascii="Times New Roman" w:hAnsi="Times New Roman" w:cs="Times New Roman"/>
          <w:sz w:val="28"/>
          <w:szCs w:val="28"/>
        </w:rPr>
        <w:t>API</w:t>
      </w:r>
      <w:r w:rsidR="00452C5E" w:rsidRPr="008F0FC9">
        <w:rPr>
          <w:rFonts w:ascii="Times New Roman" w:hAnsi="Times New Roman" w:cs="Times New Roman"/>
          <w:sz w:val="28"/>
          <w:szCs w:val="28"/>
          <w:lang w:val="ru-RU"/>
        </w:rPr>
        <w:t>-интерфейса по всему проекту. Не уступает прочим современным аналогичным технологиям. Критерий выбора – наличие опыта.</w:t>
      </w:r>
    </w:p>
    <w:p w14:paraId="69E5E34C" w14:textId="519A4ED6" w:rsidR="004A5FFB" w:rsidRPr="008F0FC9" w:rsidRDefault="004A5FFB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PostgreSQ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любой базы данных по всему проект</w:t>
      </w:r>
      <w:r w:rsidR="00691F4C" w:rsidRPr="008F0FC9">
        <w:rPr>
          <w:rFonts w:ascii="Times New Roman" w:hAnsi="Times New Roman" w:cs="Times New Roman"/>
          <w:sz w:val="28"/>
          <w:szCs w:val="28"/>
          <w:lang w:val="ru-RU"/>
        </w:rPr>
        <w:t>у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 Неоспоримый лидер среди баз данных по функционалу</w:t>
      </w:r>
      <w:r w:rsidR="006E2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хотя по скорости может незначительно уступать </w:t>
      </w:r>
      <w:r w:rsidR="006E209A" w:rsidRPr="008F0FC9">
        <w:rPr>
          <w:rFonts w:ascii="Times New Roman" w:hAnsi="Times New Roman" w:cs="Times New Roman"/>
          <w:sz w:val="28"/>
          <w:szCs w:val="28"/>
        </w:rPr>
        <w:t>MySQL</w:t>
      </w:r>
      <w:r w:rsidR="006E209A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зволяет применять как реляционную модель, так и модел</w:t>
      </w:r>
      <w:r w:rsidR="005866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ь </w:t>
      </w:r>
      <w:r w:rsidR="00586659" w:rsidRPr="008F0FC9">
        <w:rPr>
          <w:rFonts w:ascii="Times New Roman" w:hAnsi="Times New Roman" w:cs="Times New Roman"/>
          <w:sz w:val="28"/>
          <w:szCs w:val="28"/>
        </w:rPr>
        <w:t>Key</w:t>
      </w:r>
      <w:r w:rsidR="00586659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586659" w:rsidRPr="008F0FC9">
        <w:rPr>
          <w:rFonts w:ascii="Times New Roman" w:hAnsi="Times New Roman" w:cs="Times New Roman"/>
          <w:sz w:val="28"/>
          <w:szCs w:val="28"/>
        </w:rPr>
        <w:t>Value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 подобии </w:t>
      </w:r>
      <w:r w:rsidR="00935483" w:rsidRPr="008F0FC9">
        <w:rPr>
          <w:rFonts w:ascii="Times New Roman" w:hAnsi="Times New Roman" w:cs="Times New Roman"/>
          <w:sz w:val="28"/>
          <w:szCs w:val="28"/>
        </w:rPr>
        <w:t>Redis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935483" w:rsidRPr="008F0FC9">
        <w:rPr>
          <w:rFonts w:ascii="Times New Roman" w:hAnsi="Times New Roman" w:cs="Times New Roman"/>
          <w:sz w:val="28"/>
          <w:szCs w:val="28"/>
        </w:rPr>
        <w:t>MongoDB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 применением типа </w:t>
      </w:r>
      <w:r w:rsidR="00935483" w:rsidRPr="008F0FC9">
        <w:rPr>
          <w:rFonts w:ascii="Times New Roman" w:hAnsi="Times New Roman" w:cs="Times New Roman"/>
          <w:sz w:val="28"/>
          <w:szCs w:val="28"/>
        </w:rPr>
        <w:t>JSONB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935483" w:rsidRPr="008F0FC9">
        <w:rPr>
          <w:rFonts w:ascii="Times New Roman" w:hAnsi="Times New Roman" w:cs="Times New Roman"/>
          <w:sz w:val="28"/>
          <w:szCs w:val="28"/>
        </w:rPr>
        <w:t>Json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35483" w:rsidRPr="008F0FC9">
        <w:rPr>
          <w:rFonts w:ascii="Times New Roman" w:hAnsi="Times New Roman" w:cs="Times New Roman"/>
          <w:sz w:val="28"/>
          <w:szCs w:val="28"/>
        </w:rPr>
        <w:t>Binary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586659" w:rsidRPr="008F0FC9">
        <w:rPr>
          <w:rFonts w:ascii="Times New Roman" w:hAnsi="Times New Roman" w:cs="Times New Roman"/>
          <w:sz w:val="28"/>
          <w:szCs w:val="28"/>
          <w:lang w:val="ru-RU"/>
        </w:rPr>
        <w:t>, при том превосходя вышеназванные по скорости работы.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E2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терий выбора – выдающаяся функциональность и наличие опыта.</w:t>
      </w:r>
    </w:p>
    <w:p w14:paraId="6A8ABA10" w14:textId="19BBD65A" w:rsidR="00E02DEF" w:rsidRPr="008F0FC9" w:rsidRDefault="00E02DEF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ReactTS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браузерног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>о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нтерфейса. Представляет собой самый 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>распространённый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фронтенд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фреймворк. Язык </w:t>
      </w:r>
      <w:r w:rsidR="001802D6" w:rsidRPr="008F0FC9">
        <w:rPr>
          <w:rFonts w:ascii="Times New Roman" w:hAnsi="Times New Roman" w:cs="Times New Roman"/>
          <w:sz w:val="28"/>
          <w:szCs w:val="28"/>
        </w:rPr>
        <w:t>TypeScript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1802D6" w:rsidRPr="008F0FC9">
        <w:rPr>
          <w:rFonts w:ascii="Times New Roman" w:hAnsi="Times New Roman" w:cs="Times New Roman"/>
          <w:sz w:val="28"/>
          <w:szCs w:val="28"/>
        </w:rPr>
        <w:t>TS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 является диалектом </w:t>
      </w:r>
      <w:r w:rsidR="001802D6" w:rsidRPr="008F0FC9">
        <w:rPr>
          <w:rFonts w:ascii="Times New Roman" w:hAnsi="Times New Roman" w:cs="Times New Roman"/>
          <w:sz w:val="28"/>
          <w:szCs w:val="28"/>
        </w:rPr>
        <w:t>JavaScript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позволяет </w:t>
      </w:r>
      <w:r w:rsidR="00D46549" w:rsidRPr="008F0FC9">
        <w:rPr>
          <w:rFonts w:ascii="Times New Roman" w:hAnsi="Times New Roman" w:cs="Times New Roman"/>
          <w:sz w:val="28"/>
          <w:szCs w:val="28"/>
          <w:lang w:val="ru-RU"/>
        </w:rPr>
        <w:t>применять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нём строгую типизацию, что не предполагалось в оригинале. </w:t>
      </w:r>
      <w:r w:rsidR="006C3699" w:rsidRPr="008F0FC9">
        <w:rPr>
          <w:rFonts w:ascii="Times New Roman" w:hAnsi="Times New Roman" w:cs="Times New Roman"/>
          <w:sz w:val="28"/>
          <w:szCs w:val="28"/>
          <w:lang w:val="ru-RU"/>
        </w:rPr>
        <w:t>Критерий выбора – общепризнанность и наличие опыта.</w:t>
      </w:r>
    </w:p>
    <w:p w14:paraId="1BC6AF2B" w14:textId="66026EA5" w:rsidR="00452C5E" w:rsidRPr="008F0FC9" w:rsidRDefault="00452C5E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NGIN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любого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ревёрс-проксирования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 всему проекту. Представляет собой объективно лучший прокси-сервер </w:t>
      </w:r>
      <w:r w:rsidR="00E02DEF" w:rsidRPr="008F0FC9">
        <w:rPr>
          <w:rFonts w:ascii="Times New Roman" w:hAnsi="Times New Roman" w:cs="Times New Roman"/>
          <w:sz w:val="28"/>
          <w:szCs w:val="28"/>
          <w:lang w:val="ru-RU"/>
        </w:rPr>
        <w:t>общего назначения на момент разработки. Критерий выбора – превосходство над аналогами и наличие опыта.</w:t>
      </w:r>
    </w:p>
    <w:p w14:paraId="065BACA0" w14:textId="1E19061E" w:rsidR="00E02DEF" w:rsidRPr="008F0FC9" w:rsidRDefault="006C0499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lastRenderedPageBreak/>
        <w:t>Alpin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Linu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/ </w:t>
      </w:r>
      <w:r w:rsidRPr="008F0FC9">
        <w:rPr>
          <w:rFonts w:ascii="Times New Roman" w:hAnsi="Times New Roman" w:cs="Times New Roman"/>
          <w:sz w:val="28"/>
          <w:szCs w:val="28"/>
        </w:rPr>
        <w:t>Docker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Compo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азвертывание любого серверного приложения. Контейнеризация является </w:t>
      </w:r>
      <w:r w:rsidR="00AC21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временным стандартом изоляции приложений. Реализация ОС </w:t>
      </w:r>
      <w:r w:rsidR="00AC2159" w:rsidRPr="008F0FC9">
        <w:rPr>
          <w:rFonts w:ascii="Times New Roman" w:hAnsi="Times New Roman" w:cs="Times New Roman"/>
          <w:sz w:val="28"/>
          <w:szCs w:val="28"/>
        </w:rPr>
        <w:t>Linux</w:t>
      </w:r>
      <w:r w:rsidR="00AC21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AC2159" w:rsidRPr="008F0FC9">
        <w:rPr>
          <w:rFonts w:ascii="Times New Roman" w:hAnsi="Times New Roman" w:cs="Times New Roman"/>
          <w:sz w:val="28"/>
          <w:szCs w:val="28"/>
        </w:rPr>
        <w:t>Alpine</w:t>
      </w:r>
      <w:r w:rsidR="00AC21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вляется одной из самых легковесных на сегодняшний день, построена на Си-библиотеке </w:t>
      </w:r>
      <w:r w:rsidR="00AC2159" w:rsidRPr="008F0FC9">
        <w:rPr>
          <w:rFonts w:ascii="Times New Roman" w:hAnsi="Times New Roman" w:cs="Times New Roman"/>
          <w:sz w:val="28"/>
          <w:szCs w:val="28"/>
        </w:rPr>
        <w:t>MUSL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занимает в готовом виде 5 (пять) МБ, в отличии от, например, популярной </w:t>
      </w:r>
      <w:r w:rsidR="00241724" w:rsidRPr="008F0FC9">
        <w:rPr>
          <w:rFonts w:ascii="Times New Roman" w:hAnsi="Times New Roman" w:cs="Times New Roman"/>
          <w:sz w:val="28"/>
          <w:szCs w:val="28"/>
        </w:rPr>
        <w:t>Ubuntu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строенной на </w:t>
      </w:r>
      <w:r w:rsidR="00241724" w:rsidRPr="008F0FC9">
        <w:rPr>
          <w:rFonts w:ascii="Times New Roman" w:hAnsi="Times New Roman" w:cs="Times New Roman"/>
          <w:sz w:val="28"/>
          <w:szCs w:val="28"/>
        </w:rPr>
        <w:t>GLIBC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>, занимающей 200</w:t>
      </w:r>
      <w:r w:rsidR="008C680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двести)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Б.</w:t>
      </w:r>
      <w:r w:rsidR="006C369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терий выбора – обще</w:t>
      </w:r>
      <w:r w:rsidR="002D2691" w:rsidRPr="008F0FC9">
        <w:rPr>
          <w:rFonts w:ascii="Times New Roman" w:hAnsi="Times New Roman" w:cs="Times New Roman"/>
          <w:sz w:val="28"/>
          <w:szCs w:val="28"/>
          <w:lang w:val="ru-RU"/>
        </w:rPr>
        <w:t>признанность и наличие опыта.</w:t>
      </w:r>
    </w:p>
    <w:p w14:paraId="6738CEF6" w14:textId="1C7B78AE" w:rsidR="004A5FFB" w:rsidRPr="008F0FC9" w:rsidRDefault="002D2691" w:rsidP="004A5FFB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WPF</w:t>
      </w:r>
      <w:r w:rsidR="00647B0B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647B0B" w:rsidRPr="008F0FC9">
        <w:rPr>
          <w:rFonts w:ascii="Times New Roman" w:hAnsi="Times New Roman" w:cs="Times New Roman"/>
          <w:sz w:val="28"/>
          <w:szCs w:val="28"/>
        </w:rPr>
        <w:t>NET</w:t>
      </w:r>
      <w:r w:rsidR="00647B0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>реализация десктопного приложения. Является не лучшим выбором, в</w:t>
      </w:r>
      <w:r w:rsidR="008B41C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частности, в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ачестве аналога, позволяющего</w:t>
      </w:r>
      <w:r w:rsidR="008B41C0" w:rsidRPr="008F0FC9">
        <w:rPr>
          <w:rFonts w:ascii="Times New Roman" w:hAnsi="Times New Roman" w:cs="Times New Roman"/>
          <w:sz w:val="28"/>
          <w:szCs w:val="28"/>
          <w:lang w:val="ru-RU"/>
        </w:rPr>
        <w:t>, в том числе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>переиспользовать</w:t>
      </w:r>
      <w:proofErr w:type="spellEnd"/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од с веб-сайта</w:t>
      </w:r>
      <w:r w:rsidR="009E6E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можно было бы выбрать </w:t>
      </w:r>
      <w:r w:rsidR="009E6EB5" w:rsidRPr="008F0FC9">
        <w:rPr>
          <w:rFonts w:ascii="Times New Roman" w:hAnsi="Times New Roman" w:cs="Times New Roman"/>
          <w:sz w:val="28"/>
          <w:szCs w:val="28"/>
        </w:rPr>
        <w:t>electron</w:t>
      </w:r>
      <w:r w:rsidR="009E6E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фреймворк, использующий движок </w:t>
      </w:r>
      <w:r w:rsidR="009E6EB5" w:rsidRPr="008F0FC9">
        <w:rPr>
          <w:rFonts w:ascii="Times New Roman" w:hAnsi="Times New Roman" w:cs="Times New Roman"/>
          <w:sz w:val="28"/>
          <w:szCs w:val="28"/>
        </w:rPr>
        <w:t>Chromium</w:t>
      </w:r>
      <w:r w:rsidR="009E6E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качестве средства рендера, по сути, позволяя запускать 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>приложения в окне браузера, у которого удалены адресная строка, закладки, прочие меню и т.п., а оставлена лишь область отрисовки приложени</w:t>
      </w:r>
      <w:r w:rsidR="00CE636A" w:rsidRPr="008F0FC9">
        <w:rPr>
          <w:rFonts w:ascii="Times New Roman" w:hAnsi="Times New Roman" w:cs="Times New Roman"/>
          <w:sz w:val="28"/>
          <w:szCs w:val="28"/>
          <w:lang w:val="ru-RU"/>
        </w:rPr>
        <w:t>я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>, при этом такое «веб</w:t>
      </w:r>
      <w:r w:rsidR="00CE636A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CE636A" w:rsidRPr="008F0FC9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меет полный доступ к локальной машине. Естественно, такая концепция позволяет использовать для разработки приложения любой веб-фреймворк, в том числе, вышеупомянутый </w:t>
      </w:r>
      <w:r w:rsidR="0076288B" w:rsidRPr="008F0FC9">
        <w:rPr>
          <w:rFonts w:ascii="Times New Roman" w:hAnsi="Times New Roman" w:cs="Times New Roman"/>
          <w:sz w:val="28"/>
          <w:szCs w:val="28"/>
        </w:rPr>
        <w:t>ReactTS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>переиспользуя</w:t>
      </w:r>
      <w:proofErr w:type="spellEnd"/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уже написанный код, что сокращает работу, по приблизительным оценкам автора, втрое. Однако </w:t>
      </w:r>
      <w:r w:rsidR="00B5245C" w:rsidRPr="008F0FC9">
        <w:rPr>
          <w:rFonts w:ascii="Times New Roman" w:hAnsi="Times New Roman" w:cs="Times New Roman"/>
          <w:sz w:val="28"/>
          <w:szCs w:val="28"/>
        </w:rPr>
        <w:t>WPF</w:t>
      </w:r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ыбран из-за ограниченности ресурсов проекта – отсутствия времени на изучение. Критерий выбора – </w:t>
      </w:r>
      <w:r w:rsidR="002C7A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сключительно </w:t>
      </w:r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>наличие опыта.</w:t>
      </w:r>
    </w:p>
    <w:p w14:paraId="0F0FF605" w14:textId="23ED8010" w:rsidR="002F15C8" w:rsidRPr="008F0FC9" w:rsidRDefault="00586659" w:rsidP="002F15C8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8F0FC9">
        <w:rPr>
          <w:rFonts w:ascii="Times New Roman" w:hAnsi="Times New Roman" w:cs="Times New Roman"/>
          <w:sz w:val="28"/>
          <w:szCs w:val="28"/>
        </w:rPr>
        <w:t>InnoSetup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упаковщик десктопного приложения. Одна из самых распространенных и мощных утилит для </w:t>
      </w:r>
      <w:r w:rsidR="002F15C8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здания установщиков</w:t>
      </w:r>
      <w:r w:rsidR="002F15C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утем написания соответствующего скрипта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F15C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терий выбора – общепризнанность.</w:t>
      </w:r>
    </w:p>
    <w:p w14:paraId="36C6EC2F" w14:textId="682C85A5" w:rsidR="006E209A" w:rsidRPr="008F0FC9" w:rsidRDefault="009C610B" w:rsidP="004F2939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Предлагае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назва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Vdb</w:t>
      </w:r>
      <w:proofErr w:type="spellEnd"/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Vpn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Develope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Badly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)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качеств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оготип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спользова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атинскую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букву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>V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ине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фоне.</w:t>
      </w:r>
    </w:p>
    <w:p w14:paraId="66188B34" w14:textId="77777777" w:rsidR="00244DC0" w:rsidRPr="008F0FC9" w:rsidRDefault="00244DC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06B7D05" w14:textId="77777777" w:rsidR="00244DC0" w:rsidRPr="008F0FC9" w:rsidRDefault="00244DC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B59ED5" w14:textId="77777777" w:rsidR="002F15C8" w:rsidRPr="008F0FC9" w:rsidRDefault="002F15C8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991F684" w14:textId="6956BDA0" w:rsidR="00F40DD8" w:rsidRPr="008F0FC9" w:rsidRDefault="002D0614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ПРОЕКТИРОВАНИЕ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VPN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-СЕРВЕРА</w:t>
      </w:r>
    </w:p>
    <w:p w14:paraId="3850BE2D" w14:textId="55E5C765" w:rsidR="00FF1D6B" w:rsidRPr="008F0FC9" w:rsidRDefault="00165EB4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DBC629C" wp14:editId="6B1F479A">
                <wp:simplePos x="0" y="0"/>
                <wp:positionH relativeFrom="margin">
                  <wp:align>right</wp:align>
                </wp:positionH>
                <wp:positionV relativeFrom="paragraph">
                  <wp:posOffset>3952515</wp:posOffset>
                </wp:positionV>
                <wp:extent cx="6115685" cy="309880"/>
                <wp:effectExtent l="0" t="0" r="0" b="0"/>
                <wp:wrapTopAndBottom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30988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5FD7ADB" w14:textId="04078063" w:rsidR="00413745" w:rsidRPr="004930E9" w:rsidRDefault="00413745" w:rsidP="00165EB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t xml:space="preserve">Изображение </w: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instrText xml:space="preserve"> 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instrText>SEQ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instrText xml:space="preserve"> Изображение \* 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instrText>ARABIC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instrText xml:space="preserve"> 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  <w:t>1</w: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="004930E9"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BC629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30.35pt;margin-top:311.2pt;width:481.55pt;height:24.4pt;z-index:251660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" stroked="f">
                <v:textbox inset="0,0,0,0">
                  <w:txbxContent>
                    <w:p w14:paraId="25FD7ADB" w14:textId="04078063" w:rsidR="00413745" w:rsidRPr="004930E9" w:rsidRDefault="00413745" w:rsidP="00165EB4">
                      <w:pPr>
                        <w:jc w:val="right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</w:pP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t xml:space="preserve">Изображение </w: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fldChar w:fldCharType="begin"/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instrText xml:space="preserve"> 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instrText>SEQ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instrText xml:space="preserve"> Изображение \* 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instrText>ARABIC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instrText xml:space="preserve"> 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  <w:t>1</w: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fldChar w:fldCharType="end"/>
                      </w:r>
                      <w:r w:rsidR="004930E9"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658240" behindDoc="0" locked="0" layoutInCell="1" allowOverlap="1" wp14:anchorId="0CC4C05E" wp14:editId="2FA4190C">
            <wp:simplePos x="0" y="0"/>
            <wp:positionH relativeFrom="margin">
              <wp:align>right</wp:align>
            </wp:positionH>
            <wp:positionV relativeFrom="paragraph">
              <wp:posOffset>2188857</wp:posOffset>
            </wp:positionV>
            <wp:extent cx="6124575" cy="1733550"/>
            <wp:effectExtent l="0" t="0" r="9525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60" t="32631" r="5222" b="16485"/>
                    <a:stretch/>
                  </pic:blipFill>
                  <pic:spPr bwMode="auto">
                    <a:xfrm>
                      <a:off x="0" y="0"/>
                      <a:ext cx="61245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0298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первую очередь поясним упомянутое во введении превосходство протокола </w:t>
      </w:r>
      <w:r w:rsidR="0040298A" w:rsidRPr="008F0FC9">
        <w:rPr>
          <w:rFonts w:ascii="Times New Roman" w:hAnsi="Times New Roman" w:cs="Times New Roman"/>
          <w:sz w:val="28"/>
          <w:szCs w:val="28"/>
        </w:rPr>
        <w:t>Wireguard</w:t>
      </w:r>
      <w:r w:rsidR="0040298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д остальными. На изображении 1 представлено сравнение пропускной способности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иболее распространенных протоколов. Дополнительно замечу, что </w:t>
      </w:r>
      <w:r w:rsidR="002353B8" w:rsidRPr="008F0FC9">
        <w:rPr>
          <w:rFonts w:ascii="Times New Roman" w:hAnsi="Times New Roman" w:cs="Times New Roman"/>
          <w:sz w:val="28"/>
          <w:szCs w:val="28"/>
        </w:rPr>
        <w:t>Wireguard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спользует в качестве протокола шифрования </w:t>
      </w:r>
      <w:proofErr w:type="spellStart"/>
      <w:r w:rsidR="002353B8" w:rsidRPr="008F0FC9">
        <w:rPr>
          <w:rFonts w:ascii="Times New Roman" w:hAnsi="Times New Roman" w:cs="Times New Roman"/>
          <w:sz w:val="28"/>
          <w:szCs w:val="28"/>
        </w:rPr>
        <w:t>ChaCha</w:t>
      </w:r>
      <w:proofErr w:type="spellEnd"/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>20-</w:t>
      </w:r>
      <w:r w:rsidR="002353B8" w:rsidRPr="008F0FC9">
        <w:rPr>
          <w:rFonts w:ascii="Times New Roman" w:hAnsi="Times New Roman" w:cs="Times New Roman"/>
          <w:sz w:val="28"/>
          <w:szCs w:val="28"/>
        </w:rPr>
        <w:t>Poly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1305, обеспечивающий экономии заряда батареи на мобильных устройствах, ибо потребляет значительно меньше ресурсов на архитектуре </w:t>
      </w:r>
      <w:r w:rsidR="002353B8" w:rsidRPr="008F0FC9">
        <w:rPr>
          <w:rFonts w:ascii="Times New Roman" w:hAnsi="Times New Roman" w:cs="Times New Roman"/>
          <w:sz w:val="28"/>
          <w:szCs w:val="28"/>
        </w:rPr>
        <w:t>ARM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FF1D6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хотя, как и </w:t>
      </w:r>
      <w:r w:rsidR="00FF1D6B" w:rsidRPr="008F0FC9">
        <w:rPr>
          <w:rFonts w:ascii="Times New Roman" w:hAnsi="Times New Roman" w:cs="Times New Roman"/>
          <w:sz w:val="28"/>
          <w:szCs w:val="28"/>
        </w:rPr>
        <w:t>AES</w:t>
      </w:r>
      <w:r w:rsidR="00FF1D6B" w:rsidRPr="008F0FC9">
        <w:rPr>
          <w:rFonts w:ascii="Times New Roman" w:hAnsi="Times New Roman" w:cs="Times New Roman"/>
          <w:sz w:val="28"/>
          <w:szCs w:val="28"/>
          <w:lang w:val="ru-RU"/>
        </w:rPr>
        <w:t>, не имеет на ней аппаратного ускорения.</w:t>
      </w:r>
    </w:p>
    <w:p w14:paraId="0DC8A7F7" w14:textId="4EDDD984" w:rsidR="002D0614" w:rsidRPr="008F0FC9" w:rsidRDefault="0040298A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анная глава описывает прототипирование базовой единицы разрабатываемого проекта. Сам </w:t>
      </w:r>
      <w:r w:rsidR="002D0614" w:rsidRPr="008F0FC9">
        <w:rPr>
          <w:rFonts w:ascii="Times New Roman" w:hAnsi="Times New Roman" w:cs="Times New Roman"/>
          <w:sz w:val="28"/>
          <w:szCs w:val="28"/>
        </w:rPr>
        <w:t>VPN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ер представляет из себя </w:t>
      </w:r>
      <w:r w:rsidR="002D0614" w:rsidRPr="008F0FC9">
        <w:rPr>
          <w:rFonts w:ascii="Times New Roman" w:hAnsi="Times New Roman" w:cs="Times New Roman"/>
          <w:sz w:val="28"/>
          <w:szCs w:val="28"/>
        </w:rPr>
        <w:t>Wireguard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ис и </w:t>
      </w:r>
      <w:r w:rsidR="002D0614" w:rsidRPr="008F0FC9">
        <w:rPr>
          <w:rFonts w:ascii="Times New Roman" w:hAnsi="Times New Roman" w:cs="Times New Roman"/>
          <w:sz w:val="28"/>
          <w:szCs w:val="28"/>
        </w:rPr>
        <w:t>ASP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>-приложение, которое, по запросу, выполняет с ним определенные манипуляции – добавляет и удаляет пиры</w:t>
      </w:r>
      <w:r w:rsidR="00DC1179" w:rsidRPr="008F0FC9">
        <w:rPr>
          <w:rFonts w:ascii="Times New Roman" w:hAnsi="Times New Roman" w:cs="Times New Roman"/>
          <w:sz w:val="28"/>
          <w:szCs w:val="28"/>
          <w:lang w:val="ru-RU"/>
        </w:rPr>
        <w:t>, возвращает список клиентов и удаляет неактивных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C5BF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C5BFA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анные приложения запускаются в одном контейнере, основывающемся на образе </w:t>
      </w:r>
      <w:r w:rsidR="00E972C5" w:rsidRPr="008F0FC9">
        <w:rPr>
          <w:rFonts w:ascii="Times New Roman" w:hAnsi="Times New Roman" w:cs="Times New Roman"/>
          <w:sz w:val="28"/>
          <w:szCs w:val="28"/>
        </w:rPr>
        <w:t>Alpine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972C5" w:rsidRPr="008F0FC9">
        <w:rPr>
          <w:rFonts w:ascii="Times New Roman" w:hAnsi="Times New Roman" w:cs="Times New Roman"/>
          <w:sz w:val="28"/>
          <w:szCs w:val="28"/>
        </w:rPr>
        <w:t>L</w:t>
      </w:r>
      <w:r w:rsidR="002D0614" w:rsidRPr="008F0FC9">
        <w:rPr>
          <w:rFonts w:ascii="Times New Roman" w:hAnsi="Times New Roman" w:cs="Times New Roman"/>
          <w:sz w:val="28"/>
          <w:szCs w:val="28"/>
        </w:rPr>
        <w:t>inux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олноценной операционной системе архитектуры </w:t>
      </w:r>
      <w:r w:rsidR="00E972C5" w:rsidRPr="008F0FC9">
        <w:rPr>
          <w:rFonts w:ascii="Times New Roman" w:hAnsi="Times New Roman" w:cs="Times New Roman"/>
          <w:sz w:val="28"/>
          <w:szCs w:val="28"/>
        </w:rPr>
        <w:t>MUSL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>, занимающей в готовом виде 5</w:t>
      </w:r>
      <w:r w:rsidR="00D82FD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D27CE3" w:rsidRPr="008F0FC9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в отличии от, например, </w:t>
      </w:r>
      <w:r w:rsidR="00E972C5" w:rsidRPr="008F0FC9">
        <w:rPr>
          <w:rFonts w:ascii="Times New Roman" w:hAnsi="Times New Roman" w:cs="Times New Roman"/>
          <w:sz w:val="28"/>
          <w:szCs w:val="28"/>
        </w:rPr>
        <w:t>Ubuntu</w:t>
      </w:r>
      <w:r w:rsidR="0074159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– занимающей «из коробки» </w:t>
      </w:r>
      <w:r w:rsidR="0074159F" w:rsidRPr="008F0FC9">
        <w:rPr>
          <w:rFonts w:ascii="Times New Roman" w:hAnsi="Times New Roman" w:cs="Times New Roman"/>
          <w:sz w:val="28"/>
          <w:szCs w:val="28"/>
          <w:lang w:val="ru-RU"/>
        </w:rPr>
        <w:t>200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</w:t>
      </w:r>
      <w:r w:rsidR="00D27CE3" w:rsidRPr="008F0FC9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зучение </w:t>
      </w:r>
      <w:proofErr w:type="gramStart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документации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236F9E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6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[</w:t>
      </w:r>
      <w:r w:rsidR="00236F9E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7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236F9E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8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26D4A" w:rsidRPr="008F0FC9">
        <w:rPr>
          <w:rFonts w:ascii="Times New Roman" w:hAnsi="Times New Roman" w:cs="Times New Roman"/>
          <w:sz w:val="28"/>
          <w:szCs w:val="28"/>
        </w:rPr>
        <w:t>D</w:t>
      </w:r>
      <w:r w:rsidR="005B1C65" w:rsidRPr="008F0FC9">
        <w:rPr>
          <w:rFonts w:ascii="Times New Roman" w:hAnsi="Times New Roman" w:cs="Times New Roman"/>
          <w:sz w:val="28"/>
          <w:szCs w:val="28"/>
        </w:rPr>
        <w:t>ock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казало, что разумным вариантом является запуск двух приложений в одном контейнере, нежели их разделение, т.к. в этом случае возникают проблемы с получением доступа из одного контейнера в другой, а также нарушается в целом идея </w:t>
      </w:r>
      <w:r w:rsidR="005B1C65" w:rsidRPr="008F0FC9">
        <w:rPr>
          <w:rFonts w:ascii="Times New Roman" w:hAnsi="Times New Roman" w:cs="Times New Roman"/>
          <w:sz w:val="28"/>
          <w:szCs w:val="28"/>
        </w:rPr>
        <w:t>dock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онтейнеризации, которая подразумевает взаимодействие с контейнерами по веб-протоколам (в т.ч. </w:t>
      </w:r>
      <w:r w:rsidR="005B1C65" w:rsidRPr="008F0FC9">
        <w:rPr>
          <w:rFonts w:ascii="Times New Roman" w:hAnsi="Times New Roman" w:cs="Times New Roman"/>
          <w:sz w:val="28"/>
          <w:szCs w:val="28"/>
        </w:rPr>
        <w:t>HTTP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5B1C65" w:rsidRPr="008F0FC9">
        <w:rPr>
          <w:rFonts w:ascii="Times New Roman" w:hAnsi="Times New Roman" w:cs="Times New Roman"/>
          <w:sz w:val="28"/>
          <w:szCs w:val="28"/>
        </w:rPr>
        <w:t>RPC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. Проблема состоит в том, что </w:t>
      </w:r>
      <w:r w:rsidR="005B1C65" w:rsidRPr="008F0FC9">
        <w:rPr>
          <w:rFonts w:ascii="Times New Roman" w:hAnsi="Times New Roman" w:cs="Times New Roman"/>
          <w:sz w:val="28"/>
          <w:szCs w:val="28"/>
        </w:rPr>
        <w:t>Wireguard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е отслеживает обновление файла конфигурации. Таким образом, если </w:t>
      </w:r>
      <w:r w:rsidR="005B1C65" w:rsidRPr="008F0FC9">
        <w:rPr>
          <w:rFonts w:ascii="Times New Roman" w:hAnsi="Times New Roman" w:cs="Times New Roman"/>
          <w:sz w:val="28"/>
          <w:szCs w:val="28"/>
        </w:rPr>
        <w:t>ASP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может изменить файл конфигурации </w:t>
      </w:r>
      <w:r w:rsidR="005B1C65" w:rsidRPr="008F0FC9">
        <w:rPr>
          <w:rFonts w:ascii="Times New Roman" w:hAnsi="Times New Roman" w:cs="Times New Roman"/>
          <w:sz w:val="28"/>
          <w:szCs w:val="28"/>
        </w:rPr>
        <w:t>Wireguard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путем, например, 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использования </w:t>
      </w:r>
      <w:r w:rsidR="005B1C65" w:rsidRPr="008F0FC9">
        <w:rPr>
          <w:rFonts w:ascii="Times New Roman" w:hAnsi="Times New Roman" w:cs="Times New Roman"/>
          <w:sz w:val="28"/>
          <w:szCs w:val="28"/>
        </w:rPr>
        <w:t>dock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volumes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то это не привет к обнаружению и применению этого изменения. Наивным решением могла бы быть регулярная перезагрузка файла конфигурации, например с применением </w:t>
      </w:r>
      <w:r w:rsidR="005B1C65" w:rsidRPr="008F0FC9">
        <w:rPr>
          <w:rFonts w:ascii="Times New Roman" w:hAnsi="Times New Roman" w:cs="Times New Roman"/>
          <w:sz w:val="28"/>
          <w:szCs w:val="28"/>
        </w:rPr>
        <w:t>cronjob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, однако это однозначно более медленно, нежели стандартный способ добавления пиров «на лету», т.е. через выполнение команды ‘</w:t>
      </w:r>
      <w:proofErr w:type="spellStart"/>
      <w:r w:rsidR="005B1C65"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set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B1C65"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0 </w:t>
      </w:r>
      <w:r w:rsidR="005B1C65" w:rsidRPr="008F0FC9">
        <w:rPr>
          <w:rFonts w:ascii="Times New Roman" w:hAnsi="Times New Roman" w:cs="Times New Roman"/>
          <w:sz w:val="28"/>
          <w:szCs w:val="28"/>
        </w:rPr>
        <w:t>pe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KEY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allowed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5B1C65" w:rsidRPr="008F0FC9">
        <w:rPr>
          <w:rFonts w:ascii="Times New Roman" w:hAnsi="Times New Roman" w:cs="Times New Roman"/>
          <w:sz w:val="28"/>
          <w:szCs w:val="28"/>
        </w:rPr>
        <w:t>ips</w:t>
      </w:r>
      <w:proofErr w:type="spellEnd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IP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’.</w:t>
      </w:r>
    </w:p>
    <w:p w14:paraId="06D2A3DE" w14:textId="642AF8EA" w:rsidR="00E1447F" w:rsidRPr="008F0FC9" w:rsidRDefault="00E1447F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Функционал </w:t>
      </w:r>
      <w:r w:rsidRPr="008F0FC9">
        <w:rPr>
          <w:rFonts w:ascii="Times New Roman" w:hAnsi="Times New Roman" w:cs="Times New Roman"/>
          <w:sz w:val="28"/>
          <w:szCs w:val="28"/>
        </w:rPr>
        <w:t>Wireguar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вляется стандартным и состоит в прослушивании порта 51820 (стандартный порт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маскировании трафика (англ.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masquerade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перенаправлении на внешний адрес. Пиры должны добавляться и удаляться по </w:t>
      </w:r>
      <w:r w:rsidRPr="008F0FC9">
        <w:rPr>
          <w:rFonts w:ascii="Times New Roman" w:hAnsi="Times New Roman" w:cs="Times New Roman"/>
          <w:sz w:val="28"/>
          <w:szCs w:val="28"/>
        </w:rPr>
        <w:t>C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оманде от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приложения.</w:t>
      </w:r>
    </w:p>
    <w:p w14:paraId="6CD0D52A" w14:textId="64B5D56D" w:rsidR="002D0614" w:rsidRPr="008F0FC9" w:rsidRDefault="002D0614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Функционал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приложения состоит в принятии запросов от удаленного сервера, проверке действительности </w:t>
      </w:r>
      <w:r w:rsidRPr="008F0FC9">
        <w:rPr>
          <w:rFonts w:ascii="Times New Roman" w:hAnsi="Times New Roman" w:cs="Times New Roman"/>
          <w:sz w:val="28"/>
          <w:szCs w:val="28"/>
        </w:rPr>
        <w:t>API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люча, выполнении действия. Само приложение, как предполагается, должно хранить ключи в виде их </w:t>
      </w:r>
      <w:r w:rsidRPr="008F0FC9">
        <w:rPr>
          <w:rFonts w:ascii="Times New Roman" w:hAnsi="Times New Roman" w:cs="Times New Roman"/>
          <w:sz w:val="28"/>
          <w:szCs w:val="28"/>
        </w:rPr>
        <w:t>SHA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512-хеша, не храня оригиналы, т.к. </w:t>
      </w:r>
      <w:r w:rsidR="00E1747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это создает концептуальную уязвимость </w:t>
      </w:r>
      <w:r w:rsidR="00D27CE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 не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ответствует принципу </w:t>
      </w:r>
      <w:r w:rsidRPr="008F0FC9">
        <w:rPr>
          <w:rFonts w:ascii="Times New Roman" w:hAnsi="Times New Roman" w:cs="Times New Roman"/>
          <w:sz w:val="28"/>
          <w:szCs w:val="28"/>
        </w:rPr>
        <w:t>secur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by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desig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14:paraId="61F16B83" w14:textId="05D9CC69" w:rsidR="00913D11" w:rsidRPr="008F0FC9" w:rsidRDefault="00E1747F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контейнер также устанавливается </w:t>
      </w:r>
      <w:r w:rsidRPr="008F0FC9">
        <w:rPr>
          <w:rFonts w:ascii="Times New Roman" w:hAnsi="Times New Roman" w:cs="Times New Roman"/>
          <w:sz w:val="28"/>
          <w:szCs w:val="28"/>
        </w:rPr>
        <w:t>NGIN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выполняющий функции шифрования </w:t>
      </w:r>
      <w:r w:rsidRPr="008F0FC9">
        <w:rPr>
          <w:rFonts w:ascii="Times New Roman" w:hAnsi="Times New Roman" w:cs="Times New Roman"/>
          <w:sz w:val="28"/>
          <w:szCs w:val="28"/>
        </w:rPr>
        <w:t>TC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траффика, ограничения запросов в секунду</w:t>
      </w:r>
      <w:r w:rsidR="00AB05D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="00F40DD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именения белого списка </w:t>
      </w:r>
      <w:r w:rsidR="00F40DD8" w:rsidRPr="008F0FC9">
        <w:rPr>
          <w:rFonts w:ascii="Times New Roman" w:hAnsi="Times New Roman" w:cs="Times New Roman"/>
          <w:sz w:val="28"/>
          <w:szCs w:val="28"/>
        </w:rPr>
        <w:t>IP</w:t>
      </w:r>
      <w:r w:rsidR="00F40DD8" w:rsidRPr="008F0FC9">
        <w:rPr>
          <w:rFonts w:ascii="Times New Roman" w:hAnsi="Times New Roman" w:cs="Times New Roman"/>
          <w:sz w:val="28"/>
          <w:szCs w:val="28"/>
          <w:lang w:val="ru-RU"/>
        </w:rPr>
        <w:t>-адресов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ддержания </w:t>
      </w:r>
      <w:r w:rsidR="005F21A5" w:rsidRPr="008F0FC9">
        <w:rPr>
          <w:rFonts w:ascii="Times New Roman" w:hAnsi="Times New Roman" w:cs="Times New Roman"/>
          <w:sz w:val="28"/>
          <w:szCs w:val="28"/>
        </w:rPr>
        <w:t>keep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5F21A5" w:rsidRPr="008F0FC9">
        <w:rPr>
          <w:rFonts w:ascii="Times New Roman" w:hAnsi="Times New Roman" w:cs="Times New Roman"/>
          <w:sz w:val="28"/>
          <w:szCs w:val="28"/>
        </w:rPr>
        <w:t>alive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единений с </w:t>
      </w:r>
      <w:r w:rsidR="005F21A5" w:rsidRPr="008F0FC9">
        <w:rPr>
          <w:rFonts w:ascii="Times New Roman" w:hAnsi="Times New Roman" w:cs="Times New Roman"/>
          <w:sz w:val="28"/>
          <w:szCs w:val="28"/>
        </w:rPr>
        <w:t>ASP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Белый список может быть использован, если </w:t>
      </w:r>
      <w:r w:rsidR="00920880" w:rsidRPr="008F0FC9">
        <w:rPr>
          <w:rFonts w:ascii="Times New Roman" w:hAnsi="Times New Roman" w:cs="Times New Roman"/>
          <w:sz w:val="28"/>
          <w:szCs w:val="28"/>
        </w:rPr>
        <w:t>IP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главного сервера заранее известен, а значит </w:t>
      </w:r>
      <w:r w:rsidR="008F5235" w:rsidRPr="008F0FC9">
        <w:rPr>
          <w:rFonts w:ascii="Times New Roman" w:hAnsi="Times New Roman" w:cs="Times New Roman"/>
          <w:sz w:val="28"/>
          <w:szCs w:val="28"/>
        </w:rPr>
        <w:t>TCP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>-соединения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 всех остальных адресов можно отклонять «без разбора», что обеспечивает высочайшую устойчивость в </w:t>
      </w:r>
      <w:r w:rsidR="00920880" w:rsidRPr="008F0FC9">
        <w:rPr>
          <w:rFonts w:ascii="Times New Roman" w:hAnsi="Times New Roman" w:cs="Times New Roman"/>
          <w:sz w:val="28"/>
          <w:szCs w:val="28"/>
        </w:rPr>
        <w:t>DoS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>-атакам, в то время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ак </w:t>
      </w:r>
      <w:r w:rsidR="008F5235" w:rsidRPr="008F0FC9">
        <w:rPr>
          <w:rFonts w:ascii="Times New Roman" w:hAnsi="Times New Roman" w:cs="Times New Roman"/>
          <w:sz w:val="28"/>
          <w:szCs w:val="28"/>
        </w:rPr>
        <w:t>Wireguard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устойчив к </w:t>
      </w:r>
      <w:r w:rsidR="008F5235" w:rsidRPr="008F0FC9">
        <w:rPr>
          <w:rFonts w:ascii="Times New Roman" w:hAnsi="Times New Roman" w:cs="Times New Roman"/>
          <w:sz w:val="28"/>
          <w:szCs w:val="28"/>
        </w:rPr>
        <w:t>DoS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архитектурно:</w:t>
      </w:r>
    </w:p>
    <w:p w14:paraId="29E5E10B" w14:textId="43A42E39" w:rsidR="008F5235" w:rsidRPr="00C70515" w:rsidRDefault="008F5235" w:rsidP="008F5235">
      <w:pPr>
        <w:ind w:left="2160"/>
        <w:jc w:val="both"/>
        <w:rPr>
          <w:rFonts w:ascii="Times New Roman" w:hAnsi="Times New Roman" w:cs="Times New Roman"/>
          <w:sz w:val="28"/>
          <w:szCs w:val="28"/>
        </w:rPr>
      </w:pPr>
      <w:r w:rsidRPr="008F0FC9">
        <w:rPr>
          <w:rFonts w:ascii="Times New Roman" w:hAnsi="Times New Roman" w:cs="Times New Roman"/>
          <w:i/>
          <w:iCs/>
          <w:sz w:val="28"/>
          <w:szCs w:val="28"/>
        </w:rPr>
        <w:t xml:space="preserve">In fact, the server does not even respond at all to an unauthorized client; it is silent and invisible. The handshake avoids a </w:t>
      </w:r>
      <w:proofErr w:type="gramStart"/>
      <w:r w:rsidRPr="008F0FC9">
        <w:rPr>
          <w:rFonts w:ascii="Times New Roman" w:hAnsi="Times New Roman" w:cs="Times New Roman"/>
          <w:i/>
          <w:iCs/>
          <w:sz w:val="28"/>
          <w:szCs w:val="28"/>
        </w:rPr>
        <w:t>denial of service</w:t>
      </w:r>
      <w:proofErr w:type="gramEnd"/>
      <w:r w:rsidRPr="008F0FC9">
        <w:rPr>
          <w:rFonts w:ascii="Times New Roman" w:hAnsi="Times New Roman" w:cs="Times New Roman"/>
          <w:i/>
          <w:iCs/>
          <w:sz w:val="28"/>
          <w:szCs w:val="28"/>
        </w:rPr>
        <w:t xml:space="preserve"> vulnerability created by allowing any state to be created in response to packets that have not yet been authenticated.</w:t>
      </w:r>
      <w:r w:rsidRPr="008F0FC9">
        <w:rPr>
          <w:rFonts w:ascii="Times New Roman" w:hAnsi="Times New Roman" w:cs="Times New Roman"/>
          <w:i/>
          <w:iCs/>
          <w:sz w:val="28"/>
          <w:szCs w:val="28"/>
        </w:rPr>
        <w:br/>
      </w:r>
      <w:r w:rsidRPr="008F0FC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8F0FC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</w:t>
      </w:r>
      <w:r w:rsidRPr="00C70515">
        <w:rPr>
          <w:rFonts w:ascii="Times New Roman" w:hAnsi="Times New Roman" w:cs="Times New Roman"/>
          <w:sz w:val="28"/>
          <w:szCs w:val="28"/>
        </w:rPr>
        <w:t xml:space="preserve">- </w:t>
      </w:r>
      <w:r w:rsidRPr="008F0FC9">
        <w:rPr>
          <w:rFonts w:ascii="Times New Roman" w:hAnsi="Times New Roman" w:cs="Times New Roman"/>
          <w:sz w:val="28"/>
          <w:szCs w:val="28"/>
        </w:rPr>
        <w:t>wireguard.com</w:t>
      </w:r>
    </w:p>
    <w:p w14:paraId="3EE9C98C" w14:textId="77777777" w:rsidR="008F5235" w:rsidRPr="00C70515" w:rsidRDefault="008F5235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6C635E" w14:textId="50922BBC" w:rsidR="00624DF0" w:rsidRPr="00C70515" w:rsidRDefault="00624DF0" w:rsidP="004877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2A4A9DC" w14:textId="77777777" w:rsidR="00DC29BC" w:rsidRPr="00C70515" w:rsidRDefault="00DC29BC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ADE6DAA" w14:textId="77777777" w:rsidR="00836787" w:rsidRPr="00C70515" w:rsidRDefault="00913D11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РЕАЛИЗАЦИЯ</w:t>
      </w:r>
      <w:r w:rsidRPr="00C7051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VPN</w:t>
      </w:r>
      <w:r w:rsidRPr="00C70515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СЕРВЕРА</w:t>
      </w:r>
    </w:p>
    <w:p w14:paraId="1F90BD57" w14:textId="45BA65C1" w:rsidR="00005F45" w:rsidRPr="00C70515" w:rsidRDefault="008C4309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Разработка</w:t>
      </w:r>
      <w:r w:rsidRPr="00C7051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WebAPI</w:t>
      </w:r>
    </w:p>
    <w:p w14:paraId="51ED4341" w14:textId="0B072A19" w:rsidR="00503BA7" w:rsidRPr="00C70515" w:rsidRDefault="00503BA7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0515">
        <w:rPr>
          <w:rFonts w:ascii="Times New Roman" w:hAnsi="Times New Roman" w:cs="Times New Roman"/>
          <w:sz w:val="28"/>
          <w:szCs w:val="28"/>
        </w:rPr>
        <w:tab/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помощью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2646" w:rsidRPr="008F0FC9">
        <w:rPr>
          <w:rFonts w:ascii="Times New Roman" w:hAnsi="Times New Roman" w:cs="Times New Roman"/>
          <w:sz w:val="28"/>
          <w:szCs w:val="28"/>
        </w:rPr>
        <w:t>Powershell</w:t>
      </w:r>
      <w:proofErr w:type="spellEnd"/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создадим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проекты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типов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2646" w:rsidRPr="008F0FC9">
        <w:rPr>
          <w:rFonts w:ascii="Times New Roman" w:hAnsi="Times New Roman" w:cs="Times New Roman"/>
          <w:sz w:val="28"/>
          <w:szCs w:val="28"/>
        </w:rPr>
        <w:t>classlib</w:t>
      </w:r>
      <w:proofErr w:type="spellEnd"/>
      <w:r w:rsidR="002E2646" w:rsidRPr="00C70515">
        <w:rPr>
          <w:rFonts w:ascii="Times New Roman" w:hAnsi="Times New Roman" w:cs="Times New Roman"/>
          <w:sz w:val="28"/>
          <w:szCs w:val="28"/>
        </w:rPr>
        <w:t xml:space="preserve"> (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управлени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</w:rPr>
        <w:t>Wireguard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)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2646" w:rsidRPr="008F0FC9">
        <w:rPr>
          <w:rFonts w:ascii="Times New Roman" w:hAnsi="Times New Roman" w:cs="Times New Roman"/>
          <w:sz w:val="28"/>
          <w:szCs w:val="28"/>
        </w:rPr>
        <w:t>webapi</w:t>
      </w:r>
      <w:proofErr w:type="spellEnd"/>
      <w:r w:rsidR="002E2646" w:rsidRPr="00C70515">
        <w:rPr>
          <w:rFonts w:ascii="Times New Roman" w:hAnsi="Times New Roman" w:cs="Times New Roman"/>
          <w:sz w:val="28"/>
          <w:szCs w:val="28"/>
        </w:rPr>
        <w:t xml:space="preserve"> (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получени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команд</w:t>
      </w:r>
      <w:r w:rsidR="002E2646" w:rsidRPr="00C70515">
        <w:rPr>
          <w:rFonts w:ascii="Times New Roman" w:hAnsi="Times New Roman" w:cs="Times New Roman"/>
          <w:sz w:val="28"/>
          <w:szCs w:val="28"/>
        </w:rPr>
        <w:t>)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,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после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чего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создадим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файлы</w:t>
      </w:r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30B06" w:rsidRPr="008F0FC9">
        <w:rPr>
          <w:rFonts w:ascii="Times New Roman" w:hAnsi="Times New Roman" w:cs="Times New Roman"/>
          <w:sz w:val="28"/>
          <w:szCs w:val="28"/>
        </w:rPr>
        <w:t>dockerignore</w:t>
      </w:r>
      <w:proofErr w:type="spellEnd"/>
      <w:r w:rsidR="00954767" w:rsidRPr="00C7051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54767" w:rsidRPr="008F0FC9">
        <w:rPr>
          <w:rFonts w:ascii="Times New Roman" w:hAnsi="Times New Roman" w:cs="Times New Roman"/>
          <w:sz w:val="28"/>
          <w:szCs w:val="28"/>
        </w:rPr>
        <w:t>gitignore</w:t>
      </w:r>
      <w:proofErr w:type="spellEnd"/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инициализируем</w:t>
      </w:r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</w:rPr>
        <w:t>git</w:t>
      </w:r>
      <w:r w:rsidR="00954767" w:rsidRPr="00C70515">
        <w:rPr>
          <w:rFonts w:ascii="Times New Roman" w:hAnsi="Times New Roman" w:cs="Times New Roman"/>
          <w:sz w:val="28"/>
          <w:szCs w:val="28"/>
        </w:rPr>
        <w:t>-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репозиторий</w:t>
      </w:r>
      <w:r w:rsidR="00E267AE" w:rsidRPr="00C70515">
        <w:rPr>
          <w:rFonts w:ascii="Times New Roman" w:hAnsi="Times New Roman" w:cs="Times New Roman"/>
          <w:sz w:val="28"/>
          <w:szCs w:val="28"/>
        </w:rPr>
        <w:t xml:space="preserve"> – </w:t>
      </w:r>
      <w:r w:rsidR="00E267AE" w:rsidRPr="008F0FC9">
        <w:rPr>
          <w:rFonts w:ascii="Times New Roman" w:hAnsi="Times New Roman" w:cs="Times New Roman"/>
          <w:sz w:val="28"/>
          <w:szCs w:val="28"/>
          <w:lang w:val="ru-RU"/>
        </w:rPr>
        <w:t>см</w:t>
      </w:r>
      <w:r w:rsidR="00E267AE" w:rsidRPr="00C70515">
        <w:rPr>
          <w:rFonts w:ascii="Times New Roman" w:hAnsi="Times New Roman" w:cs="Times New Roman"/>
          <w:sz w:val="28"/>
          <w:szCs w:val="28"/>
        </w:rPr>
        <w:t xml:space="preserve">. </w:t>
      </w:r>
      <w:r w:rsidR="00E267AE"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E267AE" w:rsidRPr="00C70515">
        <w:rPr>
          <w:rFonts w:ascii="Times New Roman" w:hAnsi="Times New Roman" w:cs="Times New Roman"/>
          <w:sz w:val="28"/>
          <w:szCs w:val="28"/>
        </w:rPr>
        <w:t xml:space="preserve"> 1</w:t>
      </w:r>
      <w:r w:rsidR="00E267AE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836787" w:rsidRPr="00C70515">
        <w:rPr>
          <w:rFonts w:ascii="Times New Roman" w:hAnsi="Times New Roman" w:cs="Times New Roman"/>
          <w:sz w:val="28"/>
          <w:szCs w:val="28"/>
        </w:rPr>
        <w:t>.</w:t>
      </w:r>
    </w:p>
    <w:p w14:paraId="56F19061" w14:textId="523EC1AA" w:rsidR="002E2646" w:rsidRPr="008F0FC9" w:rsidRDefault="008C4309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70515">
        <w:rPr>
          <w:rFonts w:ascii="Times New Roman" w:hAnsi="Times New Roman" w:cs="Times New Roman"/>
          <w:sz w:val="28"/>
          <w:szCs w:val="28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ля начала введем базу для дальнейшей разработки. Из предыдущих проектов импортируем класс провайдера </w:t>
      </w:r>
      <w:proofErr w:type="gram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настроек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1D2B60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3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вышающий абстракцию использования файла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appsettings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jso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прочих, позволяя использовать </w:t>
      </w:r>
      <w:r w:rsidR="00F929E8" w:rsidRPr="008F0FC9">
        <w:rPr>
          <w:rFonts w:ascii="Times New Roman" w:hAnsi="Times New Roman" w:cs="Times New Roman"/>
          <w:sz w:val="28"/>
          <w:szCs w:val="28"/>
          <w:lang w:val="ru-RU"/>
        </w:rPr>
        <w:t>их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ак набор </w:t>
      </w:r>
      <w:r w:rsidRPr="008F0FC9">
        <w:rPr>
          <w:rFonts w:ascii="Times New Roman" w:hAnsi="Times New Roman" w:cs="Times New Roman"/>
          <w:sz w:val="28"/>
          <w:szCs w:val="28"/>
        </w:rPr>
        <w:t>C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#-объектов в классах остальных сервисов. Дополнительно создадим класс, извлекающий переменные среды</w:t>
      </w:r>
      <w:r w:rsidR="00F929E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F311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="00F929E8" w:rsidRPr="008F0FC9">
        <w:rPr>
          <w:rFonts w:ascii="Times New Roman" w:hAnsi="Times New Roman" w:cs="Times New Roman"/>
          <w:sz w:val="28"/>
          <w:szCs w:val="28"/>
          <w:lang w:val="ru-RU"/>
        </w:rPr>
        <w:t>см. приложение 2</w:t>
      </w:r>
      <w:r w:rsidR="00F32125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CF311D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8567766" w14:textId="6160FA19" w:rsidR="00F5211D" w:rsidRPr="008F0FC9" w:rsidRDefault="00DC12CD" w:rsidP="0048779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перь опишем сервис, отвечающий за выдачу адресов. Данный сервис должен реализовывать отношения рода </w:t>
      </w:r>
      <w:r w:rsidR="003C6A6D" w:rsidRPr="008F0FC9">
        <w:rPr>
          <w:rFonts w:ascii="Times New Roman" w:hAnsi="Times New Roman" w:cs="Times New Roman"/>
          <w:sz w:val="28"/>
          <w:szCs w:val="28"/>
          <w:lang w:val="ru-RU"/>
        </w:rPr>
        <w:t>один-к-одному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.е. один уникальный публичный ключ к одному уникальному </w:t>
      </w:r>
      <w:r w:rsidRPr="008F0FC9">
        <w:rPr>
          <w:rFonts w:ascii="Times New Roman" w:hAnsi="Times New Roman" w:cs="Times New Roman"/>
          <w:sz w:val="28"/>
          <w:szCs w:val="28"/>
        </w:rPr>
        <w:t>I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адресу.</w:t>
      </w:r>
      <w:r w:rsidR="003C6A6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 необходимости повторного </w:t>
      </w:r>
      <w:r w:rsidR="00D90E2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спользования можно было бы разработать собственный класс «двунаправленного словаря», т.е. в котором, помимо ключа, каждое значение также выступает </w:t>
      </w:r>
      <w:r w:rsidR="00F5211D" w:rsidRPr="008F0FC9">
        <w:rPr>
          <w:rFonts w:ascii="Times New Roman" w:hAnsi="Times New Roman" w:cs="Times New Roman"/>
          <w:sz w:val="28"/>
          <w:szCs w:val="28"/>
          <w:lang w:val="ru-RU"/>
        </w:rPr>
        <w:t>ключом</w:t>
      </w:r>
      <w:r w:rsidR="00D90E2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не может повторяться.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ля хранения адреса используется </w:t>
      </w:r>
      <w:r w:rsidRPr="008F0FC9">
        <w:rPr>
          <w:rFonts w:ascii="Times New Roman" w:hAnsi="Times New Roman" w:cs="Times New Roman"/>
          <w:sz w:val="28"/>
          <w:szCs w:val="28"/>
        </w:rPr>
        <w:t>In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32, байты из которого извлекаются методом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BitConverter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GetBytes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Само хранение реализовано словарем (ключ к адресу) и дополнительным </w:t>
      </w:r>
      <w:r w:rsidRPr="008F0FC9">
        <w:rPr>
          <w:rFonts w:ascii="Times New Roman" w:hAnsi="Times New Roman" w:cs="Times New Roman"/>
          <w:sz w:val="28"/>
          <w:szCs w:val="28"/>
        </w:rPr>
        <w:t>HashS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’ом, хранящим только адреса. Сам по себе данный сервис способен адресовать до (250*256*256). Первая цифра адреса каждого клиента выбрана за 10 (согласно </w:t>
      </w:r>
      <w:r w:rsidRPr="008F0FC9">
        <w:rPr>
          <w:rFonts w:ascii="Times New Roman" w:hAnsi="Times New Roman" w:cs="Times New Roman"/>
          <w:sz w:val="28"/>
          <w:szCs w:val="28"/>
        </w:rPr>
        <w:t>RFC</w:t>
      </w:r>
      <w:r w:rsidR="001C7F3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1918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r w:rsidR="001D2B60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4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вторая – за 6 в связи с техническими ограничениями </w:t>
      </w:r>
      <w:r w:rsidRPr="008F0FC9">
        <w:rPr>
          <w:rFonts w:ascii="Times New Roman" w:hAnsi="Times New Roman" w:cs="Times New Roman"/>
          <w:sz w:val="28"/>
          <w:szCs w:val="28"/>
        </w:rPr>
        <w:t>Alpin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>Linu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, особого значения это не имеет.</w:t>
      </w:r>
    </w:p>
    <w:p w14:paraId="6FA4DD27" w14:textId="7B324352" w:rsidR="004C5C94" w:rsidRPr="008F0FC9" w:rsidRDefault="004C5C94" w:rsidP="00487793">
      <w:pPr>
        <w:spacing w:after="0" w:line="360" w:lineRule="auto"/>
        <w:ind w:firstLine="720"/>
        <w:jc w:val="both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>The Internet Assigned Numbers Authority (IANA) has reserved the</w:t>
      </w:r>
    </w:p>
    <w:p w14:paraId="22C50B91" w14:textId="524D9035" w:rsidR="004C5C94" w:rsidRPr="008F0FC9" w:rsidRDefault="004C5C94" w:rsidP="00487793">
      <w:pPr>
        <w:spacing w:after="0" w:line="360" w:lineRule="auto"/>
        <w:ind w:left="720"/>
        <w:jc w:val="both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>following three blocks of the IP address space for private internets:</w:t>
      </w:r>
    </w:p>
    <w:p w14:paraId="7C5990D0" w14:textId="7F6404F7" w:rsidR="004C5C94" w:rsidRPr="008F0FC9" w:rsidRDefault="006F774A" w:rsidP="00487793">
      <w:pPr>
        <w:spacing w:after="0" w:line="360" w:lineRule="auto"/>
        <w:ind w:firstLine="720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ab/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 xml:space="preserve">10.0.0.0      -   </w:t>
      </w:r>
      <w:proofErr w:type="gramStart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0.255.255.255  (</w:t>
      </w:r>
      <w:proofErr w:type="gramEnd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0/8 prefix)</w:t>
      </w:r>
    </w:p>
    <w:p w14:paraId="13158549" w14:textId="3B1F7D7A" w:rsidR="004C5C94" w:rsidRPr="008F0FC9" w:rsidRDefault="006F774A" w:rsidP="00487793">
      <w:pPr>
        <w:spacing w:after="0" w:line="360" w:lineRule="auto"/>
        <w:ind w:firstLine="720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ab/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 xml:space="preserve">172.16.0.0    -   </w:t>
      </w:r>
      <w:proofErr w:type="gramStart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72.31.255.255  (</w:t>
      </w:r>
      <w:proofErr w:type="gramEnd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72.16/12 prefix)</w:t>
      </w:r>
    </w:p>
    <w:p w14:paraId="24AF2BF5" w14:textId="421D9400" w:rsidR="004C5C94" w:rsidRPr="008F0FC9" w:rsidRDefault="006F774A" w:rsidP="00487793">
      <w:pPr>
        <w:spacing w:after="0" w:line="360" w:lineRule="auto"/>
        <w:ind w:firstLine="720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ab/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92.168.0.0</w:t>
      </w:r>
      <w:r w:rsidR="00FD20ED" w:rsidRPr="008F0FC9">
        <w:rPr>
          <w:rFonts w:ascii="Consolas" w:hAnsi="Consolas" w:cs="Times New Roman"/>
          <w:i/>
          <w:iCs/>
          <w:sz w:val="24"/>
          <w:szCs w:val="24"/>
        </w:rPr>
        <w:t xml:space="preserve">   </w:t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>-   192.168.255.255 (192.168/16 prefix).</w:t>
      </w:r>
    </w:p>
    <w:p w14:paraId="3D741E6B" w14:textId="5D33AFB6" w:rsidR="004F1E40" w:rsidRPr="008F0FC9" w:rsidRDefault="004C5C94" w:rsidP="00487793">
      <w:pPr>
        <w:spacing w:after="0"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 w:rsidRPr="008F0FC9">
        <w:rPr>
          <w:rFonts w:ascii="Times New Roman" w:hAnsi="Times New Roman" w:cs="Times New Roman"/>
          <w:sz w:val="28"/>
          <w:szCs w:val="28"/>
        </w:rPr>
        <w:t>- RFC</w:t>
      </w:r>
      <w:r w:rsidR="001C7F34" w:rsidRPr="008F0FC9">
        <w:rPr>
          <w:rFonts w:ascii="Times New Roman" w:hAnsi="Times New Roman" w:cs="Times New Roman"/>
          <w:sz w:val="28"/>
          <w:szCs w:val="28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 xml:space="preserve">1918,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февраль</w:t>
      </w:r>
      <w:proofErr w:type="spellEnd"/>
      <w:r w:rsidRPr="008F0FC9">
        <w:rPr>
          <w:rFonts w:ascii="Times New Roman" w:hAnsi="Times New Roman" w:cs="Times New Roman"/>
          <w:sz w:val="28"/>
          <w:szCs w:val="28"/>
        </w:rPr>
        <w:t xml:space="preserve"> 1996</w:t>
      </w:r>
    </w:p>
    <w:p w14:paraId="2684BD66" w14:textId="3B19A57C" w:rsidR="00151853" w:rsidRPr="008F0FC9" w:rsidRDefault="001C7F34" w:rsidP="0048779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Маска подсети выбрана за /32, т.е. весь адрес относится к узлу, подсети отсутствуют, что является стандартной практикой конфигурирования </w:t>
      </w:r>
      <w:r w:rsidRPr="008F0FC9">
        <w:rPr>
          <w:rFonts w:ascii="Times New Roman" w:hAnsi="Times New Roman" w:cs="Times New Roman"/>
          <w:sz w:val="28"/>
          <w:szCs w:val="28"/>
        </w:rPr>
        <w:t>Wireguar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, ибо мы хотим развернуть туннель, а не сеть. Когда сервису необходимо выдать клиенту адрес – он в первую очередь пытается сгенерировать адрес на основании текущего количества клиентов, проще говоря, пытается угадать, какой адрес свободен. К сожалению, одни клиенты могут оставаться подключенными длительное время, другие же – отключаться спустя секунды, что, в действительности, порождает случайное распределение занятых адресов по адресному пространству. Это приводит к необходимости каждый раз проверять свободность того или иного адреса. В целом, данные операции не должны существенно снижать производительность, так как и поиск, и добавление</w:t>
      </w:r>
      <w:r w:rsidR="005D488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r w:rsidR="005D488D" w:rsidRPr="008F0FC9">
        <w:rPr>
          <w:rFonts w:ascii="Times New Roman" w:hAnsi="Times New Roman" w:cs="Times New Roman"/>
          <w:sz w:val="28"/>
          <w:szCs w:val="28"/>
        </w:rPr>
        <w:t>H</w:t>
      </w:r>
      <w:r w:rsidRPr="008F0FC9">
        <w:rPr>
          <w:rFonts w:ascii="Times New Roman" w:hAnsi="Times New Roman" w:cs="Times New Roman"/>
          <w:sz w:val="28"/>
          <w:szCs w:val="28"/>
        </w:rPr>
        <w:t>ashS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’а имеет сложность </w:t>
      </w:r>
      <w:proofErr w:type="gram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О(</w:t>
      </w:r>
      <w:proofErr w:type="gramEnd"/>
      <w:r w:rsidRPr="008F0FC9">
        <w:rPr>
          <w:rFonts w:ascii="Times New Roman" w:hAnsi="Times New Roman" w:cs="Times New Roman"/>
          <w:sz w:val="28"/>
          <w:szCs w:val="28"/>
          <w:lang w:val="ru-RU"/>
        </w:rPr>
        <w:t>1). При удалении пира его публичный ключ и выделенный адрес также должны удаляться из соответствующих коллекций</w:t>
      </w:r>
      <w:r w:rsidR="005D488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что, к сожалению, будет «стоить» уже О(</w:t>
      </w:r>
      <w:r w:rsidR="005D488D" w:rsidRPr="008F0FC9">
        <w:rPr>
          <w:rFonts w:ascii="Times New Roman" w:hAnsi="Times New Roman" w:cs="Times New Roman"/>
          <w:sz w:val="28"/>
          <w:szCs w:val="28"/>
        </w:rPr>
        <w:t>n</w:t>
      </w:r>
      <w:r w:rsidR="005D488D" w:rsidRPr="008F0FC9">
        <w:rPr>
          <w:rFonts w:ascii="Times New Roman" w:hAnsi="Times New Roman" w:cs="Times New Roman"/>
          <w:sz w:val="28"/>
          <w:szCs w:val="28"/>
          <w:lang w:val="ru-RU"/>
        </w:rPr>
        <w:t>))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аким образом происходит освобождение адресов. Отдельным вопросом является синхронизация реального состояния </w:t>
      </w:r>
      <w:r w:rsidRPr="008F0FC9">
        <w:rPr>
          <w:rFonts w:ascii="Times New Roman" w:hAnsi="Times New Roman" w:cs="Times New Roman"/>
          <w:sz w:val="28"/>
          <w:szCs w:val="28"/>
        </w:rPr>
        <w:t>Wireguar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сервиса с </w:t>
      </w:r>
      <w:r w:rsidRPr="008F0FC9">
        <w:rPr>
          <w:rFonts w:ascii="Times New Roman" w:hAnsi="Times New Roman" w:cs="Times New Roman"/>
          <w:sz w:val="28"/>
          <w:szCs w:val="28"/>
        </w:rPr>
        <w:t>WebAPI</w:t>
      </w:r>
      <w:r w:rsidR="002930A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E24C3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ответствие коих, как можно понять после небольшого размышления, должна гарантироваться, в противном случае отсутствует даже возможность корректно выделять адреса, не говоря уже о более </w:t>
      </w:r>
      <w:r w:rsidR="00596F97" w:rsidRPr="008F0FC9">
        <w:rPr>
          <w:rFonts w:ascii="Times New Roman" w:hAnsi="Times New Roman" w:cs="Times New Roman"/>
          <w:sz w:val="28"/>
          <w:szCs w:val="28"/>
          <w:lang w:val="ru-RU"/>
        </w:rPr>
        <w:t>сложных функциях программы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 Например, клиент может отключиться от сервера по причине потери у клиента электропитания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ашины, что приведет к тому, что де-факто пир будет отключен, но об этом не будет сообщено </w:t>
      </w:r>
      <w:r w:rsidR="006F53AE" w:rsidRPr="008F0FC9">
        <w:rPr>
          <w:rFonts w:ascii="Times New Roman" w:hAnsi="Times New Roman" w:cs="Times New Roman"/>
          <w:sz w:val="28"/>
          <w:szCs w:val="28"/>
        </w:rPr>
        <w:t>ASP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приложению. Тогда </w:t>
      </w:r>
      <w:r w:rsidR="006F53AE" w:rsidRPr="008F0FC9">
        <w:rPr>
          <w:rFonts w:ascii="Times New Roman" w:hAnsi="Times New Roman" w:cs="Times New Roman"/>
          <w:sz w:val="28"/>
          <w:szCs w:val="28"/>
        </w:rPr>
        <w:t>ASP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>-приложение должно регулярно проверять список пиров и удалять те, что уже не подключены</w:t>
      </w:r>
      <w:r w:rsidR="000E063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для этого реализован метод </w:t>
      </w:r>
      <w:proofErr w:type="spellStart"/>
      <w:r w:rsidR="000E0630" w:rsidRPr="008F0FC9">
        <w:rPr>
          <w:rFonts w:ascii="Times New Roman" w:hAnsi="Times New Roman" w:cs="Times New Roman"/>
          <w:sz w:val="28"/>
          <w:szCs w:val="28"/>
        </w:rPr>
        <w:t>SyncState</w:t>
      </w:r>
      <w:proofErr w:type="spellEnd"/>
      <w:r w:rsidR="000E063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инимающий «реальной состояние» и сверяющийся с ним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Код некоторых методов сервиса представлен в кратком варианте – </w:t>
      </w:r>
      <w:r w:rsidR="00596F97" w:rsidRPr="008F0FC9">
        <w:rPr>
          <w:rFonts w:ascii="Times New Roman" w:hAnsi="Times New Roman" w:cs="Times New Roman"/>
          <w:sz w:val="28"/>
          <w:szCs w:val="28"/>
          <w:lang w:val="ru-RU"/>
        </w:rPr>
        <w:t>см. приложение 3</w:t>
      </w:r>
      <w:r w:rsidR="00554F2A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C66332E" w14:textId="58014708" w:rsidR="00913D11" w:rsidRPr="008F0FC9" w:rsidRDefault="008F3FD3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Следующим этапом являет разработка авторизации.</w:t>
      </w:r>
      <w:r w:rsidR="00CE361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на представляет собой т.н. промежуточное ПО (англ. </w:t>
      </w:r>
      <w:r w:rsidR="00CE361B" w:rsidRPr="008F0FC9">
        <w:rPr>
          <w:rFonts w:ascii="Times New Roman" w:hAnsi="Times New Roman" w:cs="Times New Roman"/>
          <w:sz w:val="28"/>
          <w:szCs w:val="28"/>
        </w:rPr>
        <w:t>middleware</w:t>
      </w:r>
      <w:r w:rsidR="00CE361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предшествующее на конвейере обработки запросом конечной точке (англ. </w:t>
      </w:r>
      <w:r w:rsidR="00CE361B" w:rsidRPr="008F0FC9">
        <w:rPr>
          <w:rFonts w:ascii="Times New Roman" w:hAnsi="Times New Roman" w:cs="Times New Roman"/>
          <w:sz w:val="28"/>
          <w:szCs w:val="28"/>
        </w:rPr>
        <w:t>endpoint</w:t>
      </w:r>
      <w:r w:rsidR="00CE361B" w:rsidRPr="008F0FC9">
        <w:rPr>
          <w:rFonts w:ascii="Times New Roman" w:hAnsi="Times New Roman" w:cs="Times New Roman"/>
          <w:sz w:val="28"/>
          <w:szCs w:val="28"/>
          <w:lang w:val="ru-RU"/>
        </w:rPr>
        <w:t>).</w:t>
      </w:r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ля начала нам потребуется сервис, который будет </w:t>
      </w:r>
      <w:proofErr w:type="spellStart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>валидировать</w:t>
      </w:r>
      <w:proofErr w:type="spellEnd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ючи, вычисляя их </w:t>
      </w:r>
      <w:proofErr w:type="spellStart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>хеш</w:t>
      </w:r>
      <w:proofErr w:type="spellEnd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сверяя с переданным путем секретного </w:t>
      </w:r>
      <w:r w:rsidR="00C51892" w:rsidRPr="008F0FC9">
        <w:rPr>
          <w:rFonts w:ascii="Times New Roman" w:hAnsi="Times New Roman" w:cs="Times New Roman"/>
          <w:sz w:val="28"/>
          <w:szCs w:val="28"/>
        </w:rPr>
        <w:t>json</w:t>
      </w:r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файла. Его код представлен </w:t>
      </w:r>
      <w:r w:rsidR="009821C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приложении 4А </w:t>
      </w:r>
      <w:r w:rsidR="009821C1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>– он имеет достаточно простую реализацию</w:t>
      </w:r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Задача </w:t>
      </w:r>
      <w:r w:rsidR="009C7917" w:rsidRPr="008F0FC9">
        <w:rPr>
          <w:rFonts w:ascii="Times New Roman" w:hAnsi="Times New Roman" w:cs="Times New Roman"/>
          <w:sz w:val="28"/>
          <w:szCs w:val="28"/>
        </w:rPr>
        <w:t>middleware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стоит в извлечении значения заголовка </w:t>
      </w:r>
      <w:r w:rsidR="009C7917" w:rsidRPr="008F0FC9">
        <w:rPr>
          <w:rFonts w:ascii="Times New Roman" w:hAnsi="Times New Roman" w:cs="Times New Roman"/>
          <w:sz w:val="28"/>
          <w:szCs w:val="28"/>
        </w:rPr>
        <w:t>Authorization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ередаче </w:t>
      </w:r>
      <w:r w:rsidR="00A729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его 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сервис, возврат семантически корректного кода ошибки (согласно </w:t>
      </w:r>
      <w:r w:rsidR="009C7917" w:rsidRPr="008F0FC9">
        <w:rPr>
          <w:rFonts w:ascii="Times New Roman" w:hAnsi="Times New Roman" w:cs="Times New Roman"/>
          <w:sz w:val="28"/>
          <w:szCs w:val="28"/>
        </w:rPr>
        <w:t>RFC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9</w:t>
      </w:r>
      <w:r w:rsidR="00151853" w:rsidRPr="008F0FC9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="00271D89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r w:rsidR="00FE3A7D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5</w:t>
      </w:r>
      <w:r w:rsidR="00271D89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151853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6A2C8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либо же передача запроса далее по конвейеру (в случае успешной валидации), частичный код представлен в приложении 4А.</w:t>
      </w:r>
    </w:p>
    <w:p w14:paraId="440EE4C8" w14:textId="2E8CE02F" w:rsidR="00A72962" w:rsidRPr="008F0FC9" w:rsidRDefault="00A72962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перь разработаем «манипулятор»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WireGuard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ером. Он представляет собой надстройку над исполнением обычных </w:t>
      </w:r>
      <w:r w:rsidRPr="008F0FC9">
        <w:rPr>
          <w:rFonts w:ascii="Times New Roman" w:hAnsi="Times New Roman" w:cs="Times New Roman"/>
          <w:sz w:val="28"/>
          <w:szCs w:val="28"/>
        </w:rPr>
        <w:t>C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оманд. </w:t>
      </w:r>
      <w:r w:rsidR="006B5F08" w:rsidRPr="008F0FC9">
        <w:rPr>
          <w:rFonts w:ascii="Times New Roman" w:hAnsi="Times New Roman" w:cs="Times New Roman"/>
          <w:sz w:val="28"/>
          <w:szCs w:val="28"/>
          <w:lang w:val="ru-RU"/>
        </w:rPr>
        <w:t>Выполнение осуществляется асинхронн</w:t>
      </w:r>
      <w:r w:rsidR="008B0DF5" w:rsidRPr="008F0FC9">
        <w:rPr>
          <w:rFonts w:ascii="Times New Roman" w:hAnsi="Times New Roman" w:cs="Times New Roman"/>
          <w:sz w:val="28"/>
          <w:szCs w:val="28"/>
          <w:lang w:val="ru-RU"/>
        </w:rPr>
        <w:t>о</w:t>
      </w:r>
      <w:r w:rsidR="006B5F0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 точками возврата управления (</w:t>
      </w:r>
      <w:r w:rsidR="008B0DF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команда </w:t>
      </w:r>
      <w:r w:rsidR="006B5F08" w:rsidRPr="008F0FC9">
        <w:rPr>
          <w:rFonts w:ascii="Times New Roman" w:hAnsi="Times New Roman" w:cs="Times New Roman"/>
          <w:sz w:val="28"/>
          <w:szCs w:val="28"/>
        </w:rPr>
        <w:t>await</w:t>
      </w:r>
      <w:r w:rsidR="006B5F0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 после запуска процесса и после начала чтения </w:t>
      </w:r>
      <w:r w:rsidR="00FD2D55" w:rsidRPr="008F0FC9">
        <w:rPr>
          <w:rFonts w:ascii="Times New Roman" w:hAnsi="Times New Roman" w:cs="Times New Roman"/>
          <w:sz w:val="28"/>
          <w:szCs w:val="28"/>
          <w:lang w:val="ru-RU"/>
        </w:rPr>
        <w:t>потока вывода вызванной команды. Его частичный код представлен в приложении 5А.</w:t>
      </w:r>
    </w:p>
    <w:p w14:paraId="6D812E35" w14:textId="29386BCC" w:rsidR="0017248F" w:rsidRPr="008F0FC9" w:rsidRDefault="0017248F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следним этапом разработки являются непосредственно 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конечные точки (англ. </w:t>
      </w:r>
      <w:r w:rsidR="005B59DB" w:rsidRPr="008F0FC9">
        <w:rPr>
          <w:rFonts w:ascii="Times New Roman" w:hAnsi="Times New Roman" w:cs="Times New Roman"/>
          <w:sz w:val="28"/>
          <w:szCs w:val="28"/>
        </w:rPr>
        <w:t>endpoints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 разрабатываемого </w:t>
      </w:r>
      <w:r w:rsidR="005B59DB" w:rsidRPr="008F0FC9">
        <w:rPr>
          <w:rFonts w:ascii="Times New Roman" w:hAnsi="Times New Roman" w:cs="Times New Roman"/>
          <w:sz w:val="28"/>
          <w:szCs w:val="28"/>
        </w:rPr>
        <w:t>WebAPI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Привести их все на бумажном носителе невозможно. Отмечу, что к каждой точке была добавлена валидация </w:t>
      </w:r>
      <w:proofErr w:type="spellStart"/>
      <w:r w:rsidR="00F60506"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люча с целью защиты от инъекции </w:t>
      </w:r>
      <w:r w:rsidR="00F60506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сполнени</w:t>
      </w:r>
      <w:r w:rsidR="00F60506" w:rsidRPr="008F0FC9">
        <w:rPr>
          <w:rFonts w:ascii="Times New Roman" w:hAnsi="Times New Roman" w:cs="Times New Roman"/>
          <w:sz w:val="28"/>
          <w:szCs w:val="28"/>
          <w:lang w:val="ru-RU"/>
        </w:rPr>
        <w:t>ем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оизвольного кода.</w:t>
      </w:r>
    </w:p>
    <w:p w14:paraId="492F2E23" w14:textId="40484C99" w:rsidR="00912420" w:rsidRPr="008F0FC9" w:rsidRDefault="0091242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NGINX</w:t>
      </w:r>
    </w:p>
    <w:p w14:paraId="4B8A0623" w14:textId="76B9A9BB" w:rsidR="004A6362" w:rsidRPr="008F0FC9" w:rsidRDefault="00912420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кольку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меет возможность авторизации по </w:t>
      </w:r>
      <w:r w:rsidRPr="008F0FC9">
        <w:rPr>
          <w:rFonts w:ascii="Times New Roman" w:hAnsi="Times New Roman" w:cs="Times New Roman"/>
          <w:sz w:val="28"/>
          <w:szCs w:val="28"/>
        </w:rPr>
        <w:t>API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лючу, который передается в заголовке </w:t>
      </w:r>
      <w:r w:rsidRPr="008F0FC9">
        <w:rPr>
          <w:rFonts w:ascii="Times New Roman" w:hAnsi="Times New Roman" w:cs="Times New Roman"/>
          <w:sz w:val="28"/>
          <w:szCs w:val="28"/>
        </w:rPr>
        <w:t>Authoriz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формате </w:t>
      </w:r>
      <w:r w:rsidRPr="008F0FC9">
        <w:rPr>
          <w:rFonts w:ascii="Times New Roman" w:hAnsi="Times New Roman" w:cs="Times New Roman"/>
          <w:sz w:val="28"/>
          <w:szCs w:val="28"/>
        </w:rPr>
        <w:t>ba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64, что является кодированием, а не шифрованием, необходимо защитить подключение. 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конфигурации установлены только современные протоколы </w:t>
      </w:r>
      <w:r w:rsidR="009734B0" w:rsidRPr="008F0FC9">
        <w:rPr>
          <w:rFonts w:ascii="Times New Roman" w:hAnsi="Times New Roman" w:cs="Times New Roman"/>
          <w:sz w:val="28"/>
          <w:szCs w:val="28"/>
        </w:rPr>
        <w:t>TLS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1.2 и 1.3 а также запрещены все слабые </w:t>
      </w:r>
      <w:proofErr w:type="gramStart"/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шифры</w:t>
      </w:r>
      <w:r w:rsidR="004D066B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CA243C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6</w:t>
      </w:r>
      <w:r w:rsidR="004D066B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, из разрешенных – «</w:t>
      </w:r>
      <w:proofErr w:type="spellStart"/>
      <w:r w:rsidR="009734B0" w:rsidRPr="008F0FC9">
        <w:rPr>
          <w:rFonts w:ascii="Times New Roman" w:hAnsi="Times New Roman" w:cs="Times New Roman"/>
          <w:sz w:val="28"/>
          <w:szCs w:val="28"/>
        </w:rPr>
        <w:t>ChaCha</w:t>
      </w:r>
      <w:proofErr w:type="spellEnd"/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20</w:t>
      </w:r>
      <w:r w:rsidR="00895D87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9734B0" w:rsidRPr="008F0FC9">
        <w:rPr>
          <w:rFonts w:ascii="Times New Roman" w:hAnsi="Times New Roman" w:cs="Times New Roman"/>
          <w:sz w:val="28"/>
          <w:szCs w:val="28"/>
        </w:rPr>
        <w:t>Poly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1305» и «</w:t>
      </w:r>
      <w:r w:rsidR="009734B0" w:rsidRPr="008F0FC9">
        <w:rPr>
          <w:rFonts w:ascii="Times New Roman" w:hAnsi="Times New Roman" w:cs="Times New Roman"/>
          <w:sz w:val="28"/>
          <w:szCs w:val="28"/>
        </w:rPr>
        <w:t>AES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256_</w:t>
      </w:r>
      <w:r w:rsidR="009734B0" w:rsidRPr="008F0FC9">
        <w:rPr>
          <w:rFonts w:ascii="Times New Roman" w:hAnsi="Times New Roman" w:cs="Times New Roman"/>
          <w:sz w:val="28"/>
          <w:szCs w:val="28"/>
        </w:rPr>
        <w:t>GCM</w:t>
      </w:r>
      <w:r w:rsidR="00895D87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895D87" w:rsidRPr="008F0FC9">
        <w:rPr>
          <w:rFonts w:ascii="Times New Roman" w:hAnsi="Times New Roman" w:cs="Times New Roman"/>
          <w:sz w:val="28"/>
          <w:szCs w:val="28"/>
        </w:rPr>
        <w:t>SHA</w:t>
      </w:r>
      <w:r w:rsidR="00895D87" w:rsidRPr="008F0FC9">
        <w:rPr>
          <w:rFonts w:ascii="Times New Roman" w:hAnsi="Times New Roman" w:cs="Times New Roman"/>
          <w:sz w:val="28"/>
          <w:szCs w:val="28"/>
          <w:lang w:val="ru-RU"/>
        </w:rPr>
        <w:t>384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».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мимо вышеназванного обеспечивается поддержание </w:t>
      </w:r>
      <w:r w:rsidR="009734B0" w:rsidRPr="008F0FC9">
        <w:rPr>
          <w:rFonts w:ascii="Times New Roman" w:hAnsi="Times New Roman" w:cs="Times New Roman"/>
          <w:sz w:val="28"/>
          <w:szCs w:val="28"/>
        </w:rPr>
        <w:t>keep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9734B0" w:rsidRPr="008F0FC9">
        <w:rPr>
          <w:rFonts w:ascii="Times New Roman" w:hAnsi="Times New Roman" w:cs="Times New Roman"/>
          <w:sz w:val="28"/>
          <w:szCs w:val="28"/>
        </w:rPr>
        <w:t>alive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единений с </w:t>
      </w:r>
      <w:r w:rsidR="009734B0" w:rsidRPr="008F0FC9">
        <w:rPr>
          <w:rFonts w:ascii="Times New Roman" w:hAnsi="Times New Roman" w:cs="Times New Roman"/>
          <w:sz w:val="28"/>
          <w:szCs w:val="28"/>
        </w:rPr>
        <w:t>WebAPI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гранич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ени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частот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запросов или 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разрешени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запрос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ов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олько с определенного адреса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 основании переданных в контейнер переменных среды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0D463A8" w14:textId="77777777" w:rsidR="00F60506" w:rsidRPr="008F0FC9" w:rsidRDefault="004A6362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Wireguard</w:t>
      </w:r>
    </w:p>
    <w:p w14:paraId="6AB6A1B4" w14:textId="7B666D26" w:rsidR="00900981" w:rsidRPr="008F0FC9" w:rsidRDefault="006D23F3" w:rsidP="00487793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конфигурации </w:t>
      </w:r>
      <w:r w:rsidR="004A6362" w:rsidRPr="008F0FC9">
        <w:rPr>
          <w:rFonts w:ascii="Times New Roman" w:hAnsi="Times New Roman" w:cs="Times New Roman"/>
          <w:sz w:val="28"/>
          <w:szCs w:val="28"/>
        </w:rPr>
        <w:t>WG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меним наиболее простую из обеспечивающих полную функциональность конфигурацию</w:t>
      </w:r>
      <w:r w:rsidR="001C673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1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Замечу, что </w:t>
      </w:r>
      <w:proofErr w:type="spellStart"/>
      <w:r w:rsidR="004A6362" w:rsidRPr="008F0FC9">
        <w:rPr>
          <w:rFonts w:ascii="Times New Roman" w:hAnsi="Times New Roman" w:cs="Times New Roman"/>
          <w:sz w:val="28"/>
          <w:szCs w:val="28"/>
        </w:rPr>
        <w:t>PrivateKey</w:t>
      </w:r>
      <w:proofErr w:type="spellEnd"/>
      <w:r w:rsidR="00F6050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оставлен пустым и генерируется при запуске уже непосредственно в 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>контейнере.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именение 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iptables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отребует выдачи контейнеру некоторых привилегий (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NET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_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ADMIN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), ибо изначально контейнер не имеет доступа к настройкам сети. Директива 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MASQUERADE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значает маскировку траффика, как </w:t>
      </w:r>
      <w:r w:rsidR="00900981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6998822" wp14:editId="7F4CA4F4">
                <wp:simplePos x="0" y="0"/>
                <wp:positionH relativeFrom="margin">
                  <wp:align>left</wp:align>
                </wp:positionH>
                <wp:positionV relativeFrom="paragraph">
                  <wp:posOffset>2411095</wp:posOffset>
                </wp:positionV>
                <wp:extent cx="6098540" cy="301625"/>
                <wp:effectExtent l="0" t="0" r="0" b="3175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016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22E6605" w14:textId="426E0A54" w:rsidR="001C673B" w:rsidRPr="001C673B" w:rsidRDefault="001C673B" w:rsidP="001C673B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998822" id="Text Box 4" o:spid="_x0000_s1027" type="#_x0000_t202" style="position:absolute;left:0;text-align:left;margin-left:0;margin-top:189.85pt;width:480.2pt;height:23.75pt;z-index:25168588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" stroked="f">
                <v:textbox inset="0,0,0,0">
                  <w:txbxContent>
                    <w:p w14:paraId="222E6605" w14:textId="426E0A54" w:rsidR="001C673B" w:rsidRPr="001C673B" w:rsidRDefault="001C673B" w:rsidP="001C673B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900981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9D75280" wp14:editId="6938E594">
                <wp:simplePos x="0" y="0"/>
                <wp:positionH relativeFrom="margin">
                  <wp:posOffset>0</wp:posOffset>
                </wp:positionH>
                <wp:positionV relativeFrom="paragraph">
                  <wp:posOffset>1195034</wp:posOffset>
                </wp:positionV>
                <wp:extent cx="6098540" cy="1189990"/>
                <wp:effectExtent l="0" t="0" r="16510" b="10160"/>
                <wp:wrapTopAndBottom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11899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756301F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[Interface]</w:t>
                            </w:r>
                          </w:p>
                          <w:p w14:paraId="3080CC7C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Address</w:t>
                            </w:r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10.0.0.0/8</w:t>
                            </w:r>
                          </w:p>
                          <w:p w14:paraId="583185DD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PostUp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iptables -I FORWARD -</w:t>
                            </w: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i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wg0 -j ACCEPT</w:t>
                            </w:r>
                            <w:r w:rsidRPr="00CB3252">
                              <w:rPr>
                                <w:rFonts w:ascii="Consolas" w:eastAsia="Times New Roman" w:hAnsi="Consolas"/>
                                <w:color w:val="008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EE960CC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PostUp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iptables -t </w:t>
                            </w: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at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-I POSTROUTING -o eth0 -j MASQUERADE</w:t>
                            </w:r>
                            <w:r w:rsidRPr="00CB3252">
                              <w:rPr>
                                <w:rFonts w:ascii="Consolas" w:eastAsia="Times New Roman" w:hAnsi="Consolas"/>
                                <w:color w:val="008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975690A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ListenPort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51820</w:t>
                            </w:r>
                          </w:p>
                          <w:p w14:paraId="584B8E35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PrivateKey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</w:p>
                          <w:p w14:paraId="659B5E78" w14:textId="77777777" w:rsidR="004A6362" w:rsidRPr="00CB3252" w:rsidRDefault="004A6362" w:rsidP="004A6362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D75280" id="Text Box 8" o:spid="_x0000_s1028" type="#_x0000_t202" style="position:absolute;left:0;text-align:left;margin-left:0;margin-top:94.1pt;width:480.2pt;height:93.7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" fillcolor="white [3201]" strokeweight=".5pt">
                <v:textbox>
                  <w:txbxContent>
                    <w:p w14:paraId="2756301F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[Interface]</w:t>
                      </w:r>
                    </w:p>
                    <w:p w14:paraId="3080CC7C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Address</w:t>
                      </w:r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10.0.0.0/8</w:t>
                      </w:r>
                    </w:p>
                    <w:p w14:paraId="583185DD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PostUp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iptables -I FORWARD -</w:t>
                      </w: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i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wg0 -j ACCEPT</w:t>
                      </w:r>
                      <w:r w:rsidRPr="00CB3252">
                        <w:rPr>
                          <w:rFonts w:ascii="Consolas" w:eastAsia="Times New Roman" w:hAnsi="Consolas"/>
                          <w:color w:val="008000"/>
                          <w:sz w:val="20"/>
                          <w:szCs w:val="20"/>
                        </w:rPr>
                        <w:t>;</w:t>
                      </w:r>
                    </w:p>
                    <w:p w14:paraId="7EE960CC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PostUp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iptables -t </w:t>
                      </w: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at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-I POSTROUTING -o eth0 -j MASQUERADE</w:t>
                      </w:r>
                      <w:r w:rsidRPr="00CB3252">
                        <w:rPr>
                          <w:rFonts w:ascii="Consolas" w:eastAsia="Times New Roman" w:hAnsi="Consolas"/>
                          <w:color w:val="008000"/>
                          <w:sz w:val="20"/>
                          <w:szCs w:val="20"/>
                        </w:rPr>
                        <w:t>;</w:t>
                      </w:r>
                    </w:p>
                    <w:p w14:paraId="6975690A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ListenPort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51820</w:t>
                      </w:r>
                    </w:p>
                    <w:p w14:paraId="584B8E35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PrivateKey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</w:p>
                    <w:p w14:paraId="659B5E78" w14:textId="77777777" w:rsidR="004A6362" w:rsidRPr="00CB3252" w:rsidRDefault="004A6362" w:rsidP="004A6362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будто он исходит от сервера, а не от удаленного клиента посредствам туннеля.</w:t>
      </w:r>
    </w:p>
    <w:p w14:paraId="014C6159" w14:textId="19E53A10" w:rsidR="00BF22DE" w:rsidRPr="008F0FC9" w:rsidRDefault="00BF22DE" w:rsidP="0048779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Docker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и сборка образа</w:t>
      </w:r>
    </w:p>
    <w:p w14:paraId="6A3F4CCD" w14:textId="6E2E26C3" w:rsidR="00BF22DE" w:rsidRPr="008F0FC9" w:rsidRDefault="009A37DE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7CBBB3A" wp14:editId="24CF0110">
                <wp:simplePos x="0" y="0"/>
                <wp:positionH relativeFrom="margin">
                  <wp:align>left</wp:align>
                </wp:positionH>
                <wp:positionV relativeFrom="paragraph">
                  <wp:posOffset>5978525</wp:posOffset>
                </wp:positionV>
                <wp:extent cx="6106795" cy="241300"/>
                <wp:effectExtent l="0" t="0" r="8255" b="6350"/>
                <wp:wrapSquare wrapText="bothSides"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2413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62FD908" w14:textId="43EE2DC1" w:rsidR="009A37DE" w:rsidRPr="009A37DE" w:rsidRDefault="009A37DE" w:rsidP="009A37DE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CBBB3A" id="Text Box 7" o:spid="_x0000_s1029" type="#_x0000_t202" style="position:absolute;left:0;text-align:left;margin-left:0;margin-top:470.75pt;width:480.85pt;height:19pt;z-index:251689984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" stroked="f">
                <v:textbox inset="0,0,0,0">
                  <w:txbxContent>
                    <w:p w14:paraId="062FD908" w14:textId="43EE2DC1" w:rsidR="009A37DE" w:rsidRPr="009A37DE" w:rsidRDefault="009A37DE" w:rsidP="009A37DE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F22DE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E3C1B1E" wp14:editId="07975DE5">
                <wp:simplePos x="0" y="0"/>
                <wp:positionH relativeFrom="margin">
                  <wp:align>left</wp:align>
                </wp:positionH>
                <wp:positionV relativeFrom="paragraph">
                  <wp:posOffset>2062396</wp:posOffset>
                </wp:positionV>
                <wp:extent cx="6106795" cy="3898265"/>
                <wp:effectExtent l="0" t="0" r="27305" b="26035"/>
                <wp:wrapSquare wrapText="bothSides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38982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6994458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FROM alpine:3 AS base</w:t>
                            </w:r>
                          </w:p>
                          <w:p w14:paraId="40DF9D70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DA7B7BD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FROM mcr.microsoft.com/dotnet/sdk:7.0 AS build</w:t>
                            </w:r>
                          </w:p>
                          <w:p w14:paraId="0640B6A3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</w:t>
                            </w:r>
                            <w:proofErr w:type="gram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</w:p>
                          <w:p w14:paraId="7BAB510B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</w:t>
                            </w:r>
                            <w:proofErr w:type="gram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wireguard_manipulator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wireguard_manipulator</w:t>
                            </w:r>
                            <w:proofErr w:type="spellEnd"/>
                          </w:p>
                          <w:p w14:paraId="76511E49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RUN dotnet publish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.csproj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-c "Release" -r linux-musl-x64 --no-self-contained -o /app/publish</w:t>
                            </w:r>
                          </w:p>
                          <w:p w14:paraId="296E5EAF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0A331B5F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FROM base AS final</w:t>
                            </w:r>
                          </w:p>
                          <w:p w14:paraId="65ADBD0A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--from=build /app/publish /app</w:t>
                            </w:r>
                          </w:p>
                          <w:p w14:paraId="553A04F2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</w:p>
                          <w:p w14:paraId="2DDC895D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openssl</w:t>
                            </w:r>
                            <w:proofErr w:type="spellEnd"/>
                          </w:p>
                          <w:p w14:paraId="008E7946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-tools</w:t>
                            </w:r>
                          </w:p>
                          <w:p w14:paraId="4A0AC5A9" w14:textId="32D2B81A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aspnetcore7-runtime</w:t>
                            </w:r>
                          </w:p>
                          <w:p w14:paraId="1A4DC67A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build_alpine/pre-setup.sh ./etc/rest2wg/pre-setup.sh</w:t>
                            </w:r>
                          </w:p>
                          <w:p w14:paraId="34C4073E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wg0.conf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rest2wg/pre-wg0.conf</w:t>
                            </w:r>
                          </w:p>
                          <w:p w14:paraId="5F56B5F4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3A40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COPY </w:t>
                            </w: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limit_req.conf.templat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 xml:space="preserve">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/rest2wg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limit_req.conf.template</w:t>
                            </w:r>
                            <w:proofErr w:type="spellEnd"/>
                          </w:p>
                          <w:p w14:paraId="1C8F4914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.conf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.conf</w:t>
                            </w:r>
                            <w:proofErr w:type="spellEnd"/>
                          </w:p>
                          <w:p w14:paraId="3FF34C46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params.conf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sl-params.conf</w:t>
                            </w:r>
                            <w:proofErr w:type="spellEnd"/>
                          </w:p>
                          <w:p w14:paraId="7011ED18" w14:textId="58ED80A8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self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igned.conf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snippets/self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igned.conf</w:t>
                            </w:r>
                            <w:proofErr w:type="spellEnd"/>
                          </w:p>
                          <w:p w14:paraId="7AC199F1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03BA5DD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NV ASPNETCORE_ENVIRONMENT=Production</w:t>
                            </w:r>
                          </w:p>
                          <w:p w14:paraId="3B56FE1B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NV REST2WG_LIMIT_REQ=100000;</w:t>
                            </w:r>
                          </w:p>
                          <w:p w14:paraId="135F1E2A" w14:textId="77777777" w:rsidR="00BF22DE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CMD ["bash", "-c", </w:t>
                            </w:r>
                          </w:p>
                          <w:p w14:paraId="4314E841" w14:textId="2A6D8440" w:rsidR="00BF22DE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hmod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+x /etc/rest2wg/pre-setup.sh &amp;&amp;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rest2wg/pre-setup.sh"]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3C1B1E" id="Text Box 5" o:spid="_x0000_s1030" type="#_x0000_t202" style="position:absolute;left:0;text-align:left;margin-left:0;margin-top:162.4pt;width:480.85pt;height:306.95pt;z-index:2516879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" fillcolor="white [3201]" strokeweight=".5pt">
                <v:textbox>
                  <w:txbxContent>
                    <w:p w14:paraId="06994458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FROM alpine:3 AS base</w:t>
                      </w:r>
                    </w:p>
                    <w:p w14:paraId="40DF9D70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5DA7B7BD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FROM mcr.microsoft.com/dotnet/sdk:7.0 AS build</w:t>
                      </w:r>
                    </w:p>
                    <w:p w14:paraId="0640B6A3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gram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</w:t>
                      </w:r>
                      <w:proofErr w:type="gram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</w:p>
                    <w:p w14:paraId="7BAB510B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gram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</w:t>
                      </w:r>
                      <w:proofErr w:type="gram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wireguard_manipulator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wireguard_manipulator</w:t>
                      </w:r>
                      <w:proofErr w:type="spellEnd"/>
                    </w:p>
                    <w:p w14:paraId="76511E49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RUN dotnet publish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.csproj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-c "Release" -r linux-musl-x64 --no-self-contained -o /app/publish</w:t>
                      </w:r>
                    </w:p>
                    <w:p w14:paraId="296E5EAF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0A331B5F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FROM base AS final</w:t>
                      </w:r>
                    </w:p>
                    <w:p w14:paraId="65ADBD0A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--from=build /app/publish /app</w:t>
                      </w:r>
                    </w:p>
                    <w:p w14:paraId="553A04F2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</w:p>
                    <w:p w14:paraId="2DDC895D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openssl</w:t>
                      </w:r>
                      <w:proofErr w:type="spellEnd"/>
                    </w:p>
                    <w:p w14:paraId="008E7946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-tools</w:t>
                      </w:r>
                    </w:p>
                    <w:p w14:paraId="4A0AC5A9" w14:textId="32D2B81A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aspnetcore7-runtime</w:t>
                      </w:r>
                    </w:p>
                    <w:p w14:paraId="1A4DC67A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build_alpine/pre-setup.sh ./etc/rest2wg/pre-setup.sh</w:t>
                      </w:r>
                    </w:p>
                    <w:p w14:paraId="34C4073E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wg0.conf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rest2wg/pre-wg0.conf</w:t>
                      </w:r>
                    </w:p>
                    <w:p w14:paraId="5F56B5F4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</w:pPr>
                      <w:r w:rsidRPr="006F3A40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COPY </w:t>
                      </w: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limit_req.conf.templat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 xml:space="preserve">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/rest2wg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limit_req.conf.template</w:t>
                      </w:r>
                      <w:proofErr w:type="spellEnd"/>
                    </w:p>
                    <w:p w14:paraId="1C8F4914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.conf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.conf</w:t>
                      </w:r>
                      <w:proofErr w:type="spellEnd"/>
                    </w:p>
                    <w:p w14:paraId="3FF34C46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params.conf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sl-params.conf</w:t>
                      </w:r>
                      <w:proofErr w:type="spellEnd"/>
                    </w:p>
                    <w:p w14:paraId="7011ED18" w14:textId="58ED80A8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self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igned.conf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snippets/self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igned.conf</w:t>
                      </w:r>
                      <w:proofErr w:type="spellEnd"/>
                    </w:p>
                    <w:p w14:paraId="7AC199F1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703BA5DD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NV ASPNETCORE_ENVIRONMENT=Production</w:t>
                      </w:r>
                    </w:p>
                    <w:p w14:paraId="3B56FE1B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NV REST2WG_LIMIT_REQ=100000;</w:t>
                      </w:r>
                    </w:p>
                    <w:p w14:paraId="135F1E2A" w14:textId="77777777" w:rsidR="00BF22DE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CMD ["bash", "-c", </w:t>
                      </w:r>
                    </w:p>
                    <w:p w14:paraId="4314E841" w14:textId="2A6D8440" w:rsidR="00BF22DE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hmod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+x /etc/rest2wg/pre-setup.sh &amp;&amp;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rest2wg/pre-setup.sh"]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Как и планировалось, мы базируем свой образ на </w:t>
      </w:r>
      <w:r w:rsidR="00BF22DE" w:rsidRPr="008F0FC9">
        <w:rPr>
          <w:rFonts w:ascii="Times New Roman" w:hAnsi="Times New Roman" w:cs="Times New Roman"/>
          <w:sz w:val="28"/>
          <w:szCs w:val="28"/>
        </w:rPr>
        <w:t>Alpine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F22DE" w:rsidRPr="008F0FC9">
        <w:rPr>
          <w:rFonts w:ascii="Times New Roman" w:hAnsi="Times New Roman" w:cs="Times New Roman"/>
          <w:sz w:val="28"/>
          <w:szCs w:val="28"/>
        </w:rPr>
        <w:t>Linux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одной из самый легковесных разновидностей </w:t>
      </w:r>
      <w:r w:rsidR="00BF22DE" w:rsidRPr="008F0FC9">
        <w:rPr>
          <w:rFonts w:ascii="Times New Roman" w:hAnsi="Times New Roman" w:cs="Times New Roman"/>
          <w:sz w:val="28"/>
          <w:szCs w:val="28"/>
        </w:rPr>
        <w:t>Linux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лноценный образ которой веси 5 МБ. Мы применяем так называемую </w:t>
      </w:r>
      <w:r w:rsidR="00BF22DE" w:rsidRPr="008F0FC9">
        <w:rPr>
          <w:rFonts w:ascii="Times New Roman" w:hAnsi="Times New Roman" w:cs="Times New Roman"/>
          <w:sz w:val="28"/>
          <w:szCs w:val="28"/>
        </w:rPr>
        <w:t>multi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F22DE" w:rsidRPr="008F0FC9">
        <w:rPr>
          <w:rFonts w:ascii="Times New Roman" w:hAnsi="Times New Roman" w:cs="Times New Roman"/>
          <w:sz w:val="28"/>
          <w:szCs w:val="28"/>
        </w:rPr>
        <w:t>stage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F22DE" w:rsidRPr="008F0FC9">
        <w:rPr>
          <w:rFonts w:ascii="Times New Roman" w:hAnsi="Times New Roman" w:cs="Times New Roman"/>
          <w:sz w:val="28"/>
          <w:szCs w:val="28"/>
        </w:rPr>
        <w:t>build</w:t>
      </w:r>
      <w:r w:rsidR="00B5208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здаем контейнер, в который устанавливаем </w:t>
      </w:r>
      <w:r w:rsidR="00BF22DE" w:rsidRPr="008F0FC9">
        <w:rPr>
          <w:rFonts w:ascii="Times New Roman" w:hAnsi="Times New Roman" w:cs="Times New Roman"/>
          <w:sz w:val="28"/>
          <w:szCs w:val="28"/>
        </w:rPr>
        <w:t>SDK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ам производим компиляцию, после чего создаём финальный контейнер, куда копируем уже собранное приложение, а в нём добавляем только </w:t>
      </w:r>
      <w:r w:rsidR="00BF22DE" w:rsidRPr="008F0FC9">
        <w:rPr>
          <w:rFonts w:ascii="Times New Roman" w:hAnsi="Times New Roman" w:cs="Times New Roman"/>
          <w:sz w:val="28"/>
          <w:szCs w:val="28"/>
        </w:rPr>
        <w:t>Runtime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>, что уменьшает финальную сборку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2.</w:t>
      </w:r>
    </w:p>
    <w:p w14:paraId="1A33C321" w14:textId="77777777" w:rsidR="00DC0550" w:rsidRPr="008F0FC9" w:rsidRDefault="00DC055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lastRenderedPageBreak/>
        <w:t>Точка входа контейнера</w:t>
      </w:r>
    </w:p>
    <w:p w14:paraId="3E975499" w14:textId="2DFD4DC4" w:rsidR="00623438" w:rsidRPr="008F0FC9" w:rsidRDefault="004B4CE1" w:rsidP="0048779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04B15D8" wp14:editId="699D25FA">
                <wp:simplePos x="0" y="0"/>
                <wp:positionH relativeFrom="margin">
                  <wp:align>left</wp:align>
                </wp:positionH>
                <wp:positionV relativeFrom="paragraph">
                  <wp:posOffset>8287757</wp:posOffset>
                </wp:positionV>
                <wp:extent cx="6106795" cy="184821"/>
                <wp:effectExtent l="0" t="0" r="8255" b="5715"/>
                <wp:wrapTopAndBottom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184821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E441B0E" w14:textId="6E595C8F" w:rsidR="008226B4" w:rsidRPr="00CF7FC8" w:rsidRDefault="008226B4" w:rsidP="0069175C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3</w:t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4B15D8" id="Text Box 13" o:spid="_x0000_s1031" type="#_x0000_t202" style="position:absolute;left:0;text-align:left;margin-left:0;margin-top:652.6pt;width:480.85pt;height:14.55pt;z-index:251694080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" stroked="f">
                <v:textbox inset="0,0,0,0">
                  <w:txbxContent>
                    <w:p w14:paraId="1E441B0E" w14:textId="6E595C8F" w:rsidR="008226B4" w:rsidRPr="00CF7FC8" w:rsidRDefault="008226B4" w:rsidP="0069175C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3</w:t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8C9DAAC" wp14:editId="2C67C9FA">
                <wp:simplePos x="0" y="0"/>
                <wp:positionH relativeFrom="margin">
                  <wp:align>left</wp:align>
                </wp:positionH>
                <wp:positionV relativeFrom="paragraph">
                  <wp:posOffset>2684229</wp:posOffset>
                </wp:positionV>
                <wp:extent cx="6106795" cy="5589905"/>
                <wp:effectExtent l="0" t="0" r="27305" b="10795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55899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6070E29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test -e "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wg0.conf"; then</w:t>
                            </w:r>
                          </w:p>
                          <w:p w14:paraId="78EA9C34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cp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rest2wg/pre-wg0.conf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wg0.conf</w:t>
                            </w:r>
                          </w:p>
                          <w:p w14:paraId="5B77688E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g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genkey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&gt;&gt;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wg0.conf</w:t>
                            </w:r>
                          </w:p>
                          <w:p w14:paraId="7B066E2C" w14:textId="6F6CD4BD" w:rsidR="00C5184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79DCF9BD" w14:textId="5DB33F61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!</w:t>
                            </w:r>
                            <w:proofErr w:type="gramEnd"/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 -e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private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selfsigned.key</w:t>
                            </w:r>
                            <w:proofErr w:type="spellEnd"/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hen</w:t>
                            </w:r>
                          </w:p>
                          <w:p w14:paraId="2D65CE88" w14:textId="70545C7B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open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req -x509 -nodes -days 36500 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ewkey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rsa:2048 </w:t>
                            </w:r>
                            <w:r w:rsid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br/>
                            </w:r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-subj "/CN=US/C=US/L=</w:t>
                            </w:r>
                            <w:r w:rsidR="00233FBE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Miami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" 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keyout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private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selfsigned.key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233FBE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br/>
                              <w:t xml:space="preserve">   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-out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certs/nginx-selfsigned.crt</w:t>
                            </w:r>
                          </w:p>
                          <w:p w14:paraId="79FDACF6" w14:textId="7DA045E4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13E144F8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((REST2WG_LIMIT_REQ &gt; 0)) &amp;&amp; ((REST2WG_LIMIT_REQ &lt;= 9999999)); then</w:t>
                            </w:r>
                          </w:p>
                          <w:p w14:paraId="67E9E3B0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REST2WG_LIMIT_REQ=100000</w:t>
                            </w:r>
                          </w:p>
                          <w:p w14:paraId="702539E5" w14:textId="14B55AC3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5F2AFD07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test -e "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"; then</w:t>
                            </w:r>
                          </w:p>
                          <w:p w14:paraId="38542E95" w14:textId="7A1E8C0F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cp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rest2wg/pre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limit_req.conf.template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13856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br/>
                              <w:t xml:space="preserve">      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</w:p>
                          <w:p w14:paraId="108BEE03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echo "${REST2WG_LIMIT_</w:t>
                            </w:r>
                            <w:proofErr w:type="gram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REQ}r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;" &gt;&gt;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</w:p>
                          <w:p w14:paraId="41DC0FF1" w14:textId="00F0107E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325C6A9E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var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='all' &amp;&amp; [[ $REST2WG_ALLOWED_IP = $</w:t>
                            </w:r>
                            <w:proofErr w:type="spellStart"/>
                            <w:proofErr w:type="gram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var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]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]); then</w:t>
                            </w:r>
                          </w:p>
                          <w:p w14:paraId="1E72EF9D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unset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var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A5F2710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4B4CE1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elif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ipcal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-n "${REST2WG_ALLOWED_IP}"); then</w:t>
                            </w:r>
                          </w:p>
                          <w:p w14:paraId="6836AC73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REST2WG_ALLOWED_IP="all";</w:t>
                            </w:r>
                          </w:p>
                          <w:p w14:paraId="74159E28" w14:textId="5A4DE025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3E8ABBAB" w14:textId="64EADEF0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test -e "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hile_list.conf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"; then</w:t>
                            </w:r>
                          </w:p>
                          <w:p w14:paraId="7C381515" w14:textId="57A1D7A3" w:rsidR="006A737A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echo "allow ${REST2WG_ALLOWED_IP}; deny all;"</w:t>
                            </w:r>
                          </w:p>
                          <w:p w14:paraId="6B4E6AC2" w14:textId="339A1D21" w:rsidR="0069175C" w:rsidRPr="0069175C" w:rsidRDefault="006A737A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="004B4CE1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&gt;</w:t>
                            </w:r>
                            <w:r w:rsidR="004B4CE1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hile_list.conf</w:t>
                            </w:r>
                            <w:proofErr w:type="spellEnd"/>
                          </w:p>
                          <w:p w14:paraId="3A6273F0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0AA4BD04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6CF3FE52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cho "Spinning up the Nginx reverse-proxy..."</w:t>
                            </w:r>
                          </w:p>
                          <w:p w14:paraId="67706EA5" w14:textId="3AB480D8" w:rsid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</w:p>
                          <w:p w14:paraId="39BFB452" w14:textId="77777777" w:rsidR="004B4CE1" w:rsidRPr="0069175C" w:rsidRDefault="004B4CE1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5F51AEA5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cho "Spinning up the Wireguard service..."</w:t>
                            </w:r>
                          </w:p>
                          <w:p w14:paraId="5BA5CFB3" w14:textId="0A756F48" w:rsid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g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-quick up wg0 &amp;&amp;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g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show wg0</w:t>
                            </w:r>
                          </w:p>
                          <w:p w14:paraId="563AC731" w14:textId="77777777" w:rsidR="004B4CE1" w:rsidRPr="0069175C" w:rsidRDefault="004B4CE1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031DE51E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cho "Spinning up the ASP WebAPI..."</w:t>
                            </w:r>
                          </w:p>
                          <w:p w14:paraId="2CEB5045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dotnet /app/vdb_node_api.dll --no-launch-profile</w:t>
                            </w:r>
                          </w:p>
                          <w:p w14:paraId="5A732C87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0F801023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ail -f /dev/null</w:t>
                            </w:r>
                          </w:p>
                          <w:p w14:paraId="0D344BFF" w14:textId="176342D1" w:rsidR="00623438" w:rsidRPr="0069175C" w:rsidRDefault="00623438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C9DAAC" id="Text Box 12" o:spid="_x0000_s1032" type="#_x0000_t202" style="position:absolute;left:0;text-align:left;margin-left:0;margin-top:211.35pt;width:480.85pt;height:440.15pt;z-index:2516920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" fillcolor="white [3201]" strokeweight=".5pt">
                <v:textbox>
                  <w:txbxContent>
                    <w:p w14:paraId="56070E29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test -e "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wg0.conf"; then</w:t>
                      </w:r>
                    </w:p>
                    <w:p w14:paraId="78EA9C34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cp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rest2wg/pre-wg0.conf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wg0.conf</w:t>
                      </w:r>
                    </w:p>
                    <w:p w14:paraId="5B77688E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g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genkey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&gt;&gt;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wg0.conf</w:t>
                      </w:r>
                    </w:p>
                    <w:p w14:paraId="7B066E2C" w14:textId="6F6CD4BD" w:rsidR="00C5184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79DCF9BD" w14:textId="5DB33F61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!</w:t>
                      </w:r>
                      <w:proofErr w:type="gramEnd"/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 -e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private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selfsigned.key</w:t>
                      </w:r>
                      <w:proofErr w:type="spellEnd"/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hen</w:t>
                      </w:r>
                    </w:p>
                    <w:p w14:paraId="2D65CE88" w14:textId="70545C7B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open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req -x509 -nodes -days 36500 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ewkey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rsa:2048 </w:t>
                      </w:r>
                      <w:r w:rsid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br/>
                      </w:r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-subj "/CN=US/C=US/L=</w:t>
                      </w:r>
                      <w:r w:rsidR="00233FBE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Miami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" 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keyout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private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selfsigned.key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233FBE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br/>
                        <w:t xml:space="preserve">   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-out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certs/nginx-selfsigned.crt</w:t>
                      </w:r>
                    </w:p>
                    <w:p w14:paraId="79FDACF6" w14:textId="7DA045E4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13E144F8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((REST2WG_LIMIT_REQ &gt; 0)) &amp;&amp; ((REST2WG_LIMIT_REQ &lt;= 9999999)); then</w:t>
                      </w:r>
                    </w:p>
                    <w:p w14:paraId="67E9E3B0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REST2WG_LIMIT_REQ=100000</w:t>
                      </w:r>
                    </w:p>
                    <w:p w14:paraId="702539E5" w14:textId="14B55AC3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5F2AFD07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test -e "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"; then</w:t>
                      </w:r>
                    </w:p>
                    <w:p w14:paraId="38542E95" w14:textId="7A1E8C0F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cp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rest2wg/pre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limit_req.conf.template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313856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br/>
                        <w:t xml:space="preserve">      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</w:p>
                    <w:p w14:paraId="108BEE03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echo "${REST2WG_LIMIT_</w:t>
                      </w:r>
                      <w:proofErr w:type="gram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REQ}r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;" &gt;&gt;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</w:p>
                    <w:p w14:paraId="41DC0FF1" w14:textId="00F0107E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325C6A9E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var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='all' &amp;&amp; [[ $REST2WG_ALLOWED_IP = $</w:t>
                      </w:r>
                      <w:proofErr w:type="spellStart"/>
                      <w:proofErr w:type="gram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var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]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]); then</w:t>
                      </w:r>
                    </w:p>
                    <w:p w14:paraId="1E72EF9D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unset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var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;</w:t>
                      </w:r>
                    </w:p>
                    <w:p w14:paraId="3A5F2710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4B4CE1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elif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ipcal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-n "${REST2WG_ALLOWED_IP}"); then</w:t>
                      </w:r>
                    </w:p>
                    <w:p w14:paraId="6836AC73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REST2WG_ALLOWED_IP="all";</w:t>
                      </w:r>
                    </w:p>
                    <w:p w14:paraId="74159E28" w14:textId="5A4DE025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3E8ABBAB" w14:textId="64EADEF0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test -e "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hile_list.conf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"; then</w:t>
                      </w:r>
                    </w:p>
                    <w:p w14:paraId="7C381515" w14:textId="57A1D7A3" w:rsidR="006A737A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echo "allow ${REST2WG_ALLOWED_IP}; deny all;"</w:t>
                      </w:r>
                    </w:p>
                    <w:p w14:paraId="6B4E6AC2" w14:textId="339A1D21" w:rsidR="0069175C" w:rsidRPr="0069175C" w:rsidRDefault="006A737A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     </w:t>
                      </w:r>
                      <w:r w:rsidR="004B4CE1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&gt;</w:t>
                      </w:r>
                      <w:r w:rsidR="004B4CE1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hile_list.conf</w:t>
                      </w:r>
                      <w:proofErr w:type="spellEnd"/>
                    </w:p>
                    <w:p w14:paraId="3A6273F0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0AA4BD04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6CF3FE52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cho "Spinning up the Nginx reverse-proxy..."</w:t>
                      </w:r>
                    </w:p>
                    <w:p w14:paraId="67706EA5" w14:textId="3AB480D8" w:rsid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</w:p>
                    <w:p w14:paraId="39BFB452" w14:textId="77777777" w:rsidR="004B4CE1" w:rsidRPr="0069175C" w:rsidRDefault="004B4CE1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5F51AEA5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cho "Spinning up the Wireguard service..."</w:t>
                      </w:r>
                    </w:p>
                    <w:p w14:paraId="5BA5CFB3" w14:textId="0A756F48" w:rsid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g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-quick up wg0 &amp;&amp;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g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show wg0</w:t>
                      </w:r>
                    </w:p>
                    <w:p w14:paraId="563AC731" w14:textId="77777777" w:rsidR="004B4CE1" w:rsidRPr="0069175C" w:rsidRDefault="004B4CE1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031DE51E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cho "Spinning up the ASP WebAPI..."</w:t>
                      </w:r>
                    </w:p>
                    <w:p w14:paraId="2CEB5045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dotnet /app/vdb_node_api.dll --no-launch-profile</w:t>
                      </w:r>
                    </w:p>
                    <w:p w14:paraId="5A732C87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0F801023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ail -f /dev/null</w:t>
                      </w:r>
                    </w:p>
                    <w:p w14:paraId="0D344BFF" w14:textId="176342D1" w:rsidR="00623438" w:rsidRPr="0069175C" w:rsidRDefault="00623438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85E85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ассмотрим точку входа контейнера, </w:t>
      </w:r>
      <w:r w:rsidR="00585E85" w:rsidRPr="008F0FC9">
        <w:rPr>
          <w:rFonts w:ascii="Times New Roman" w:hAnsi="Times New Roman" w:cs="Times New Roman"/>
          <w:sz w:val="28"/>
          <w:szCs w:val="28"/>
          <w:lang w:val="ru-RU"/>
        </w:rPr>
        <w:t>коей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вляется </w:t>
      </w:r>
      <w:r w:rsidR="00DC0550" w:rsidRPr="008F0FC9">
        <w:rPr>
          <w:rFonts w:ascii="Times New Roman" w:hAnsi="Times New Roman" w:cs="Times New Roman"/>
          <w:sz w:val="28"/>
          <w:szCs w:val="28"/>
        </w:rPr>
        <w:t>bash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-скрипт ‘</w:t>
      </w:r>
      <w:r w:rsidR="00DC0550" w:rsidRPr="008F0FC9">
        <w:rPr>
          <w:rFonts w:ascii="Times New Roman" w:hAnsi="Times New Roman" w:cs="Times New Roman"/>
          <w:sz w:val="28"/>
          <w:szCs w:val="28"/>
        </w:rPr>
        <w:t>pre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DC0550" w:rsidRPr="008F0FC9">
        <w:rPr>
          <w:rFonts w:ascii="Times New Roman" w:hAnsi="Times New Roman" w:cs="Times New Roman"/>
          <w:sz w:val="28"/>
          <w:szCs w:val="28"/>
        </w:rPr>
        <w:t>setup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DC0550" w:rsidRPr="008F0FC9">
        <w:rPr>
          <w:rFonts w:ascii="Times New Roman" w:hAnsi="Times New Roman" w:cs="Times New Roman"/>
          <w:sz w:val="28"/>
          <w:szCs w:val="28"/>
        </w:rPr>
        <w:t>sh</w:t>
      </w:r>
      <w:proofErr w:type="spellEnd"/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’. Предшествующая ему команда ‘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chmod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+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x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/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etc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/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rest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wg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/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pre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etup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h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’ исправляет потенциальную неспособность оболочки распознать файл как исполняемый. Данный скрипт выполняет несколько задач. Он генерирует приватный ключ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Wireguard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если таковой отсутствует; генерирует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elf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igned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x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509 сертификат, если таковой отсутствует, для шифрования траффика посредствам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NGINX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; исправляет значения переменн</w:t>
      </w:r>
      <w:r w:rsidR="00623438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ых среды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если пользователь задал </w:t>
      </w:r>
      <w:r w:rsidR="00623438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их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некорректно</w:t>
      </w:r>
      <w:r w:rsidR="008226B4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; запускает приложения</w:t>
      </w:r>
      <w:r w:rsidR="00623438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. Файл частично представлен в программном коде 3.</w:t>
      </w:r>
    </w:p>
    <w:p w14:paraId="1009C1FF" w14:textId="6F91F1F3" w:rsidR="00955D4D" w:rsidRPr="008F0FC9" w:rsidRDefault="00955D4D" w:rsidP="003A0CFE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14:paraId="4CFBED97" w14:textId="1A17C286" w:rsidR="009F50BF" w:rsidRPr="008F0FC9" w:rsidRDefault="009F50BF" w:rsidP="005772D9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ЕКТИРОВАНИЕ ГЛАВНОГО СЕРВЕРА</w:t>
      </w:r>
    </w:p>
    <w:p w14:paraId="08020BC3" w14:textId="118EA409" w:rsidR="00763508" w:rsidRPr="008F0FC9" w:rsidRDefault="00D46210" w:rsidP="005772D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Главный сервер в результате должен представлять собой </w:t>
      </w:r>
      <w:r w:rsidRPr="008F0FC9">
        <w:rPr>
          <w:rFonts w:ascii="Times New Roman" w:hAnsi="Times New Roman" w:cs="Times New Roman"/>
          <w:sz w:val="28"/>
          <w:szCs w:val="28"/>
        </w:rPr>
        <w:t>Docker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8F0FC9">
        <w:rPr>
          <w:rFonts w:ascii="Times New Roman" w:hAnsi="Times New Roman" w:cs="Times New Roman"/>
          <w:sz w:val="28"/>
          <w:szCs w:val="28"/>
        </w:rPr>
        <w:t>Compo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борку из двух контейнеров –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бекэнд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ложения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N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базы данных </w:t>
      </w:r>
      <w:r w:rsidRPr="008F0FC9">
        <w:rPr>
          <w:rFonts w:ascii="Times New Roman" w:hAnsi="Times New Roman" w:cs="Times New Roman"/>
          <w:sz w:val="28"/>
          <w:szCs w:val="28"/>
        </w:rPr>
        <w:t>PostgreSQ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кретные файлы планируется передавать с использованием </w:t>
      </w:r>
      <w:r w:rsidR="0067749A" w:rsidRPr="008F0FC9">
        <w:rPr>
          <w:rFonts w:ascii="Times New Roman" w:hAnsi="Times New Roman" w:cs="Times New Roman"/>
          <w:sz w:val="28"/>
          <w:szCs w:val="28"/>
        </w:rPr>
        <w:t>Docker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67749A" w:rsidRPr="008F0FC9">
        <w:rPr>
          <w:rFonts w:ascii="Times New Roman" w:hAnsi="Times New Roman" w:cs="Times New Roman"/>
          <w:sz w:val="28"/>
          <w:szCs w:val="28"/>
        </w:rPr>
        <w:t>Secrets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а 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данны</w:t>
      </w:r>
      <w:r w:rsidR="00B26A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е 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базы данных вынести в т.н. «</w:t>
      </w:r>
      <w:r w:rsidR="00691688" w:rsidRPr="008F0FC9">
        <w:rPr>
          <w:rFonts w:ascii="Times New Roman" w:hAnsi="Times New Roman" w:cs="Times New Roman"/>
          <w:sz w:val="28"/>
          <w:szCs w:val="28"/>
        </w:rPr>
        <w:t>Docker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691688" w:rsidRPr="008F0FC9">
        <w:rPr>
          <w:rFonts w:ascii="Times New Roman" w:hAnsi="Times New Roman" w:cs="Times New Roman"/>
          <w:sz w:val="28"/>
          <w:szCs w:val="28"/>
        </w:rPr>
        <w:t>Volume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».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1C8E5C3C" w14:textId="2581A24C" w:rsidR="00D46210" w:rsidRPr="008F0FC9" w:rsidRDefault="00763508" w:rsidP="00763508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оектирование базы данных</w:t>
      </w:r>
    </w:p>
    <w:tbl>
      <w:tblPr>
        <w:tblStyle w:val="TableGrid"/>
        <w:tblpPr w:leftFromText="180" w:rightFromText="180" w:vertAnchor="text" w:horzAnchor="margin" w:tblpY="3940"/>
        <w:tblW w:w="9633" w:type="dxa"/>
        <w:tblLook w:val="04A0" w:firstRow="1" w:lastRow="0" w:firstColumn="1" w:lastColumn="0" w:noHBand="0" w:noVBand="1"/>
      </w:tblPr>
      <w:tblGrid>
        <w:gridCol w:w="2152"/>
        <w:gridCol w:w="2565"/>
        <w:gridCol w:w="4916"/>
      </w:tblGrid>
      <w:tr w:rsidR="008F0FC9" w:rsidRPr="008F0FC9" w14:paraId="28DCD88D" w14:textId="77777777" w:rsidTr="00B26AC5">
        <w:tc>
          <w:tcPr>
            <w:tcW w:w="2152" w:type="dxa"/>
          </w:tcPr>
          <w:p w14:paraId="2C5E5AD3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звание поля</w:t>
            </w:r>
          </w:p>
        </w:tc>
        <w:tc>
          <w:tcPr>
            <w:tcW w:w="2565" w:type="dxa"/>
          </w:tcPr>
          <w:p w14:paraId="3ACF247F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916" w:type="dxa"/>
          </w:tcPr>
          <w:p w14:paraId="37B7FFCB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мментарий</w:t>
            </w:r>
          </w:p>
        </w:tc>
      </w:tr>
      <w:tr w:rsidR="008F0FC9" w:rsidRPr="008F0FC9" w14:paraId="4A0B640C" w14:textId="77777777" w:rsidTr="00B26AC5">
        <w:tc>
          <w:tcPr>
            <w:tcW w:w="9633" w:type="dxa"/>
            <w:gridSpan w:val="3"/>
          </w:tcPr>
          <w:p w14:paraId="3B6C6FD7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pacing w:val="80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Пользователь (</w:t>
            </w: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User)</w:t>
            </w:r>
          </w:p>
        </w:tc>
      </w:tr>
      <w:tr w:rsidR="008F0FC9" w:rsidRPr="008F0FC9" w14:paraId="20F4FDD8" w14:textId="77777777" w:rsidTr="00B26AC5">
        <w:tc>
          <w:tcPr>
            <w:tcW w:w="2152" w:type="dxa"/>
          </w:tcPr>
          <w:p w14:paraId="3209EB2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565" w:type="dxa"/>
          </w:tcPr>
          <w:p w14:paraId="418E8232" w14:textId="77777777" w:rsidR="005772D9" w:rsidRPr="008F0FC9" w:rsidRDefault="005772D9" w:rsidP="00B26A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</w:t>
            </w:r>
          </w:p>
        </w:tc>
        <w:tc>
          <w:tcPr>
            <w:tcW w:w="4916" w:type="dxa"/>
          </w:tcPr>
          <w:p w14:paraId="132581E6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F0FC9" w:rsidRPr="008F0FC9" w14:paraId="5E2B8AEA" w14:textId="77777777" w:rsidTr="00B26AC5">
        <w:tc>
          <w:tcPr>
            <w:tcW w:w="2152" w:type="dxa"/>
          </w:tcPr>
          <w:p w14:paraId="71BAFE2A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sAdmin</w:t>
            </w:r>
            <w:proofErr w:type="spellEnd"/>
          </w:p>
        </w:tc>
        <w:tc>
          <w:tcPr>
            <w:tcW w:w="2565" w:type="dxa"/>
          </w:tcPr>
          <w:p w14:paraId="2DB58207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4916" w:type="dxa"/>
          </w:tcPr>
          <w:p w14:paraId="274A0842" w14:textId="6EF90F8E" w:rsidR="005772D9" w:rsidRPr="008F0FC9" w:rsidRDefault="0024134B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Является ли пользователь администратором.</w:t>
            </w:r>
          </w:p>
        </w:tc>
      </w:tr>
      <w:tr w:rsidR="008F0FC9" w:rsidRPr="008F0FC9" w14:paraId="00BFBFDD" w14:textId="77777777" w:rsidTr="00B26AC5">
        <w:tc>
          <w:tcPr>
            <w:tcW w:w="2152" w:type="dxa"/>
          </w:tcPr>
          <w:p w14:paraId="477D2307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2565" w:type="dxa"/>
          </w:tcPr>
          <w:p w14:paraId="26B58C3A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4916" w:type="dxa"/>
          </w:tcPr>
          <w:p w14:paraId="1DD147E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lternate Key</w:t>
            </w:r>
          </w:p>
        </w:tc>
      </w:tr>
      <w:tr w:rsidR="008F0FC9" w:rsidRPr="008F0FC9" w14:paraId="4780EFCF" w14:textId="77777777" w:rsidTr="00B26AC5">
        <w:tc>
          <w:tcPr>
            <w:tcW w:w="2152" w:type="dxa"/>
          </w:tcPr>
          <w:p w14:paraId="5730201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sEmailConfirmed</w:t>
            </w:r>
            <w:proofErr w:type="spellEnd"/>
          </w:p>
        </w:tc>
        <w:tc>
          <w:tcPr>
            <w:tcW w:w="2565" w:type="dxa"/>
          </w:tcPr>
          <w:p w14:paraId="6C4B923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4916" w:type="dxa"/>
          </w:tcPr>
          <w:p w14:paraId="2A34D29F" w14:textId="3674EACF" w:rsidR="005772D9" w:rsidRPr="008F0FC9" w:rsidRDefault="0024134B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дтверждена ли почта.</w:t>
            </w:r>
          </w:p>
        </w:tc>
      </w:tr>
      <w:tr w:rsidR="008F0FC9" w:rsidRPr="008F0FC9" w14:paraId="6325EB0C" w14:textId="77777777" w:rsidTr="00B26AC5">
        <w:tc>
          <w:tcPr>
            <w:tcW w:w="2152" w:type="dxa"/>
          </w:tcPr>
          <w:p w14:paraId="387CAE11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sswordSalt</w:t>
            </w:r>
            <w:proofErr w:type="spellEnd"/>
          </w:p>
        </w:tc>
        <w:tc>
          <w:tcPr>
            <w:tcW w:w="2565" w:type="dxa"/>
          </w:tcPr>
          <w:p w14:paraId="222EA229" w14:textId="2905768D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ytea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yte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  <w:r w:rsidR="006506CF" w:rsidRPr="008F0FC9">
              <w:rPr>
                <w:rFonts w:ascii="Times New Roman" w:hAnsi="Times New Roman" w:cs="Times New Roman"/>
                <w:sz w:val="24"/>
                <w:szCs w:val="24"/>
              </w:rPr>
              <w:t>/8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])</w:t>
            </w:r>
          </w:p>
        </w:tc>
        <w:tc>
          <w:tcPr>
            <w:tcW w:w="4916" w:type="dxa"/>
          </w:tcPr>
          <w:p w14:paraId="720FCC8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лучайные 512 бит.</w:t>
            </w:r>
          </w:p>
        </w:tc>
      </w:tr>
      <w:tr w:rsidR="008F0FC9" w:rsidRPr="00C70515" w14:paraId="0F296182" w14:textId="77777777" w:rsidTr="00B26AC5">
        <w:tc>
          <w:tcPr>
            <w:tcW w:w="2152" w:type="dxa"/>
          </w:tcPr>
          <w:p w14:paraId="40B71861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sswordHash</w:t>
            </w:r>
            <w:proofErr w:type="spellEnd"/>
          </w:p>
        </w:tc>
        <w:tc>
          <w:tcPr>
            <w:tcW w:w="2565" w:type="dxa"/>
          </w:tcPr>
          <w:p w14:paraId="4B2F2617" w14:textId="454B37F0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atea (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yte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  <w:r w:rsidR="006506CF" w:rsidRPr="008F0FC9">
              <w:rPr>
                <w:rFonts w:ascii="Times New Roman" w:hAnsi="Times New Roman" w:cs="Times New Roman"/>
                <w:sz w:val="24"/>
                <w:szCs w:val="24"/>
              </w:rPr>
              <w:t>/8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])</w:t>
            </w:r>
          </w:p>
        </w:tc>
        <w:tc>
          <w:tcPr>
            <w:tcW w:w="4916" w:type="dxa"/>
          </w:tcPr>
          <w:p w14:paraId="6AD52CED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HA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12 от объединения пароля и «соли».</w:t>
            </w:r>
          </w:p>
        </w:tc>
      </w:tr>
      <w:tr w:rsidR="008F0FC9" w:rsidRPr="00C70515" w14:paraId="77BB43E7" w14:textId="77777777" w:rsidTr="00B26AC5">
        <w:tc>
          <w:tcPr>
            <w:tcW w:w="2152" w:type="dxa"/>
          </w:tcPr>
          <w:p w14:paraId="418E70CC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yedUntil</w:t>
            </w:r>
            <w:proofErr w:type="spellEnd"/>
          </w:p>
        </w:tc>
        <w:tc>
          <w:tcPr>
            <w:tcW w:w="2565" w:type="dxa"/>
          </w:tcPr>
          <w:p w14:paraId="108A2146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timestamp with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time zone</w:t>
            </w:r>
          </w:p>
        </w:tc>
        <w:tc>
          <w:tcPr>
            <w:tcW w:w="4916" w:type="dxa"/>
          </w:tcPr>
          <w:p w14:paraId="1E2B21C5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ределяет время, до которого пользователь имеет платный доступ.</w:t>
            </w:r>
          </w:p>
        </w:tc>
      </w:tr>
      <w:tr w:rsidR="008F0FC9" w:rsidRPr="00C70515" w14:paraId="3A4BE7D5" w14:textId="77777777" w:rsidTr="00B26AC5">
        <w:tc>
          <w:tcPr>
            <w:tcW w:w="2152" w:type="dxa"/>
          </w:tcPr>
          <w:p w14:paraId="6628DDBE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Tokens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ntopies</w:t>
            </w:r>
            <w:proofErr w:type="spellEnd"/>
          </w:p>
        </w:tc>
        <w:tc>
          <w:tcPr>
            <w:tcW w:w="2565" w:type="dxa"/>
          </w:tcPr>
          <w:p w14:paraId="48CFA05C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long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]</w:t>
            </w:r>
          </w:p>
        </w:tc>
        <w:tc>
          <w:tcPr>
            <w:tcW w:w="4916" w:type="dxa"/>
          </w:tcPr>
          <w:p w14:paraId="6047B732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Энтропии выданных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JWT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служащие для их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валидации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о запросу пользователя.</w:t>
            </w:r>
          </w:p>
        </w:tc>
      </w:tr>
      <w:tr w:rsidR="008F0FC9" w:rsidRPr="008F0FC9" w14:paraId="495AF343" w14:textId="77777777" w:rsidTr="00B26AC5">
        <w:tc>
          <w:tcPr>
            <w:tcW w:w="9633" w:type="dxa"/>
            <w:gridSpan w:val="3"/>
          </w:tcPr>
          <w:p w14:paraId="0D09BB16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pacing w:val="80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Пользовательское устройство (</w:t>
            </w:r>
            <w:proofErr w:type="spellStart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UserDevice</w:t>
            </w:r>
            <w:proofErr w:type="spellEnd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)</w:t>
            </w:r>
          </w:p>
        </w:tc>
      </w:tr>
      <w:tr w:rsidR="008F0FC9" w:rsidRPr="008F0FC9" w14:paraId="506170F4" w14:textId="77777777" w:rsidTr="00B26AC5">
        <w:tc>
          <w:tcPr>
            <w:tcW w:w="2152" w:type="dxa"/>
          </w:tcPr>
          <w:p w14:paraId="34CB941D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565" w:type="dxa"/>
          </w:tcPr>
          <w:p w14:paraId="00FDDBDB" w14:textId="77777777" w:rsidR="005772D9" w:rsidRPr="008F0FC9" w:rsidRDefault="005772D9" w:rsidP="00B26A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</w:t>
            </w:r>
          </w:p>
        </w:tc>
        <w:tc>
          <w:tcPr>
            <w:tcW w:w="4916" w:type="dxa"/>
          </w:tcPr>
          <w:p w14:paraId="25E80055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F0FC9" w:rsidRPr="008F0FC9" w14:paraId="6D1B4332" w14:textId="77777777" w:rsidTr="00B26AC5">
        <w:tc>
          <w:tcPr>
            <w:tcW w:w="2152" w:type="dxa"/>
          </w:tcPr>
          <w:p w14:paraId="45372F33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UserId</w:t>
            </w:r>
            <w:proofErr w:type="spellEnd"/>
          </w:p>
        </w:tc>
        <w:tc>
          <w:tcPr>
            <w:tcW w:w="2565" w:type="dxa"/>
          </w:tcPr>
          <w:p w14:paraId="711A7E8F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</w:t>
            </w:r>
          </w:p>
        </w:tc>
        <w:tc>
          <w:tcPr>
            <w:tcW w:w="4916" w:type="dxa"/>
          </w:tcPr>
          <w:p w14:paraId="20761549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8F0FC9" w:rsidRPr="00C70515" w14:paraId="479A73BB" w14:textId="77777777" w:rsidTr="00B26AC5">
        <w:tc>
          <w:tcPr>
            <w:tcW w:w="2152" w:type="dxa"/>
          </w:tcPr>
          <w:p w14:paraId="49EDBF6A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ireguard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blicKey</w:t>
            </w:r>
            <w:proofErr w:type="spellEnd"/>
          </w:p>
        </w:tc>
        <w:tc>
          <w:tcPr>
            <w:tcW w:w="2565" w:type="dxa"/>
          </w:tcPr>
          <w:p w14:paraId="40D50EDD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56/8*4/3+3),</w:t>
            </w:r>
          </w:p>
          <w:p w14:paraId="48A80775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.е. длинны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ase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64-кодированного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g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ключа.</w:t>
            </w:r>
          </w:p>
        </w:tc>
        <w:tc>
          <w:tcPr>
            <w:tcW w:w="4916" w:type="dxa"/>
          </w:tcPr>
          <w:p w14:paraId="7132DECE" w14:textId="256C5D7E" w:rsidR="005772D9" w:rsidRPr="008F0FC9" w:rsidRDefault="002E311E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lternate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. 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 теории может 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вториться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br/>
              <w:t xml:space="preserve">(с шансом 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 2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ru-RU"/>
              </w:rPr>
              <w:t>256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), гарантирование уникальности 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требует дополнительной валидации и </w:t>
            </w:r>
            <w:r w:rsidR="00AD330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 сервере,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 на клиенте.</w:t>
            </w:r>
          </w:p>
        </w:tc>
      </w:tr>
      <w:tr w:rsidR="008F0FC9" w:rsidRPr="00C70515" w14:paraId="5C1F9B9F" w14:textId="77777777" w:rsidTr="00B26AC5">
        <w:tc>
          <w:tcPr>
            <w:tcW w:w="2152" w:type="dxa"/>
          </w:tcPr>
          <w:p w14:paraId="0B56A02F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LastConnected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Id</w:t>
            </w:r>
            <w:proofErr w:type="spellEnd"/>
          </w:p>
        </w:tc>
        <w:tc>
          <w:tcPr>
            <w:tcW w:w="2565" w:type="dxa"/>
          </w:tcPr>
          <w:p w14:paraId="154BD6FC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 (nullable)</w:t>
            </w:r>
          </w:p>
        </w:tc>
        <w:tc>
          <w:tcPr>
            <w:tcW w:w="4916" w:type="dxa"/>
          </w:tcPr>
          <w:p w14:paraId="198345F6" w14:textId="63D6BEAF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следняя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да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на которой было замечено устройство</w:t>
            </w:r>
            <w:r w:rsidR="0024134B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511F846A" w14:textId="77777777" w:rsidTr="00B26AC5">
        <w:tc>
          <w:tcPr>
            <w:tcW w:w="2152" w:type="dxa"/>
          </w:tcPr>
          <w:p w14:paraId="43A217E0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LastSeenUtc</w:t>
            </w:r>
            <w:proofErr w:type="spellEnd"/>
          </w:p>
        </w:tc>
        <w:tc>
          <w:tcPr>
            <w:tcW w:w="2565" w:type="dxa"/>
          </w:tcPr>
          <w:p w14:paraId="3C7AC28B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timestamp with time zone (nullable)</w:t>
            </w:r>
          </w:p>
        </w:tc>
        <w:tc>
          <w:tcPr>
            <w:tcW w:w="4916" w:type="dxa"/>
          </w:tcPr>
          <w:p w14:paraId="4C8623FD" w14:textId="405E2268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ремя, когда устройство коммуницировало с главным сервером последний раз</w:t>
            </w:r>
            <w:r w:rsidR="0024134B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</w:tbl>
    <w:p w14:paraId="1CC46E4E" w14:textId="1F9BE25C" w:rsidR="00000B20" w:rsidRPr="008F0FC9" w:rsidRDefault="00763508" w:rsidP="00763508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разработке базы данных я не буду ориентироваться на некоторые «правильные» подходы, которым меня обучал в РГУ им. </w:t>
      </w:r>
      <w:proofErr w:type="spellStart"/>
      <w:r w:rsidR="00AD38C5" w:rsidRPr="008F0FC9">
        <w:rPr>
          <w:rFonts w:ascii="Times New Roman" w:hAnsi="Times New Roman" w:cs="Times New Roman"/>
          <w:sz w:val="28"/>
          <w:szCs w:val="28"/>
          <w:lang w:val="ru-RU"/>
        </w:rPr>
        <w:t>А.Н,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Косыг</w:t>
      </w:r>
      <w:r w:rsidR="00000B20" w:rsidRPr="008F0FC9">
        <w:rPr>
          <w:rFonts w:ascii="Times New Roman" w:hAnsi="Times New Roman" w:cs="Times New Roman"/>
          <w:sz w:val="28"/>
          <w:szCs w:val="28"/>
          <w:lang w:val="ru-RU"/>
        </w:rPr>
        <w:t>ина</w:t>
      </w:r>
      <w:proofErr w:type="spellEnd"/>
      <w:r w:rsidR="00AD38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екий</w:t>
      </w:r>
      <w:r w:rsidR="00000B2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мирнов Е.Е., ведь, как известно, «</w:t>
      </w:r>
      <w:r w:rsidR="00A845C0" w:rsidRPr="008F0FC9">
        <w:rPr>
          <w:rFonts w:ascii="Times New Roman" w:hAnsi="Times New Roman" w:cs="Times New Roman"/>
          <w:sz w:val="28"/>
          <w:szCs w:val="28"/>
          <w:lang w:val="ru-RU"/>
        </w:rPr>
        <w:t>база данных в третьей нормальной форме может и лучше обычной, но в реальных приложениях она не выступает» - Рыжов Р.В.,</w:t>
      </w:r>
      <w:r w:rsidR="006660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а в </w:t>
      </w:r>
      <w:r w:rsidR="00706B00" w:rsidRPr="008F0FC9">
        <w:rPr>
          <w:rFonts w:ascii="Times New Roman" w:hAnsi="Times New Roman" w:cs="Times New Roman"/>
          <w:sz w:val="28"/>
          <w:szCs w:val="28"/>
          <w:lang w:val="ru-RU"/>
        </w:rPr>
        <w:t>действительности</w:t>
      </w:r>
      <w:r w:rsidR="006660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 буду руководствоваться желанием реализовать удобное и быстрое извлечение</w:t>
      </w:r>
      <w:r w:rsidR="00862780" w:rsidRPr="008F0FC9">
        <w:rPr>
          <w:rFonts w:ascii="Times New Roman" w:hAnsi="Times New Roman" w:cs="Times New Roman"/>
          <w:sz w:val="28"/>
          <w:szCs w:val="28"/>
          <w:lang w:val="ru-RU"/>
        </w:rPr>
        <w:t>, в первую очередь – ориентируясь на уникальные ключи</w:t>
      </w:r>
      <w:r w:rsidR="00706B00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8962B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ша база данных, в целом, будет иметь две модели – «пользователь» и «пользовательское устройство» со следующими полями</w:t>
      </w:r>
      <w:r w:rsidR="000732D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таблиц</w:t>
      </w:r>
      <w:r w:rsidR="001B1165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25354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1.</w:t>
      </w:r>
    </w:p>
    <w:p w14:paraId="331867F6" w14:textId="77777777" w:rsidR="00017685" w:rsidRPr="008F0FC9" w:rsidRDefault="001B1165" w:rsidP="00017685">
      <w:pPr>
        <w:pStyle w:val="ListParagraph"/>
        <w:spacing w:line="360" w:lineRule="auto"/>
        <w:ind w:left="144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>Таблица 1</w:t>
      </w:r>
    </w:p>
    <w:p w14:paraId="0B53EFB3" w14:textId="1BC36C24" w:rsidR="0081671A" w:rsidRPr="008F0FC9" w:rsidRDefault="0058369C" w:rsidP="00017685">
      <w:pPr>
        <w:pStyle w:val="ListParagraph"/>
        <w:spacing w:line="36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Проектирование </w:t>
      </w:r>
      <w:r w:rsidR="00691688" w:rsidRPr="008F0FC9">
        <w:rPr>
          <w:rFonts w:ascii="Times New Roman" w:hAnsi="Times New Roman" w:cs="Times New Roman"/>
          <w:b/>
          <w:bCs/>
          <w:sz w:val="28"/>
          <w:szCs w:val="28"/>
        </w:rPr>
        <w:t>API</w:t>
      </w:r>
    </w:p>
    <w:p w14:paraId="018F633E" w14:textId="49D5026E" w:rsidR="007B149F" w:rsidRPr="008F0FC9" w:rsidRDefault="00691688" w:rsidP="005772D9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перь перейдем к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бекэнд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ложению. Исходя из стоящих перед приложением задач, оно должно иметь следующие контроллеры: </w:t>
      </w:r>
      <w:r w:rsidR="00593549" w:rsidRPr="008F0FC9">
        <w:rPr>
          <w:rFonts w:ascii="Times New Roman" w:hAnsi="Times New Roman" w:cs="Times New Roman"/>
          <w:sz w:val="28"/>
          <w:szCs w:val="28"/>
          <w:lang w:val="ru-RU"/>
        </w:rPr>
        <w:t>аутентификации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41477" w:rsidRPr="008F0FC9">
        <w:rPr>
          <w:rFonts w:ascii="Times New Roman" w:hAnsi="Times New Roman" w:cs="Times New Roman"/>
          <w:sz w:val="28"/>
          <w:szCs w:val="28"/>
          <w:lang w:val="ru-RU"/>
        </w:rPr>
        <w:t>сущности устройства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41477" w:rsidRPr="008F0FC9">
        <w:rPr>
          <w:rFonts w:ascii="Times New Roman" w:hAnsi="Times New Roman" w:cs="Times New Roman"/>
          <w:sz w:val="28"/>
          <w:szCs w:val="28"/>
          <w:lang w:val="ru-RU"/>
        </w:rPr>
        <w:t>подключения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BD1C6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таблице 2 представлены предусмотренные на текущем </w:t>
      </w:r>
      <w:r w:rsidR="007D434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D1C67" w:rsidRPr="008F0FC9">
        <w:rPr>
          <w:rFonts w:ascii="Times New Roman" w:hAnsi="Times New Roman" w:cs="Times New Roman"/>
          <w:sz w:val="28"/>
          <w:szCs w:val="28"/>
          <w:lang w:val="ru-RU"/>
        </w:rPr>
        <w:t>этапе конечные точки.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мечу, что всем </w:t>
      </w:r>
      <w:r w:rsidR="009F20DD" w:rsidRPr="008F0FC9">
        <w:rPr>
          <w:rFonts w:ascii="Times New Roman" w:hAnsi="Times New Roman" w:cs="Times New Roman"/>
          <w:sz w:val="28"/>
          <w:szCs w:val="28"/>
        </w:rPr>
        <w:t>URN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олжен предшествовать путь /</w:t>
      </w:r>
      <w:proofErr w:type="spellStart"/>
      <w:r w:rsidR="00BC609A" w:rsidRPr="008F0FC9">
        <w:rPr>
          <w:rFonts w:ascii="Times New Roman" w:hAnsi="Times New Roman" w:cs="Times New Roman"/>
          <w:sz w:val="28"/>
          <w:szCs w:val="28"/>
        </w:rPr>
        <w:t>api</w:t>
      </w:r>
      <w:proofErr w:type="spellEnd"/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>/, что</w:t>
      </w:r>
      <w:r w:rsidR="009F20D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зволяет </w:t>
      </w:r>
      <w:r w:rsidR="009F20D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гарантированного 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отличить обращения к </w:t>
      </w:r>
      <w:r w:rsidR="00BC609A" w:rsidRPr="008F0FC9">
        <w:rPr>
          <w:rFonts w:ascii="Times New Roman" w:hAnsi="Times New Roman" w:cs="Times New Roman"/>
          <w:sz w:val="28"/>
          <w:szCs w:val="28"/>
        </w:rPr>
        <w:t>API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 обращения к</w:t>
      </w:r>
      <w:r w:rsidR="009F20DD" w:rsidRPr="008F0FC9">
        <w:rPr>
          <w:rFonts w:ascii="Times New Roman" w:hAnsi="Times New Roman" w:cs="Times New Roman"/>
          <w:sz w:val="28"/>
          <w:szCs w:val="28"/>
          <w:lang w:val="ru-RU"/>
        </w:rPr>
        <w:t>лиенту.</w:t>
      </w:r>
      <w:r w:rsidR="00107B5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Главный сервер оперирует базой данных, за которую предлагается выбрать </w:t>
      </w:r>
      <w:proofErr w:type="spellStart"/>
      <w:r w:rsidR="00107B58" w:rsidRPr="008F0FC9">
        <w:rPr>
          <w:rFonts w:ascii="Times New Roman" w:hAnsi="Times New Roman" w:cs="Times New Roman"/>
          <w:sz w:val="28"/>
          <w:szCs w:val="28"/>
        </w:rPr>
        <w:t>PgSQL</w:t>
      </w:r>
      <w:proofErr w:type="spellEnd"/>
      <w:r w:rsidR="00107B5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связи с наличием опыта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6"/>
        <w:gridCol w:w="1123"/>
        <w:gridCol w:w="7169"/>
      </w:tblGrid>
      <w:tr w:rsidR="008F0FC9" w:rsidRPr="008F0FC9" w14:paraId="0531C997" w14:textId="77777777" w:rsidTr="00F51848">
        <w:tc>
          <w:tcPr>
            <w:tcW w:w="1336" w:type="dxa"/>
          </w:tcPr>
          <w:p w14:paraId="629FC582" w14:textId="2A35C103" w:rsidR="00BD1C67" w:rsidRPr="008F0FC9" w:rsidRDefault="00BD1C67" w:rsidP="008D39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</w:rPr>
              <w:t>UR</w:t>
            </w:r>
            <w:r w:rsidR="00380BAB" w:rsidRPr="008F0FC9"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</w:tc>
        <w:tc>
          <w:tcPr>
            <w:tcW w:w="1123" w:type="dxa"/>
          </w:tcPr>
          <w:p w14:paraId="2668F2F5" w14:textId="11B651D6" w:rsidR="00BD1C67" w:rsidRPr="008F0FC9" w:rsidRDefault="00380BAB" w:rsidP="008D39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етод</w:t>
            </w:r>
          </w:p>
        </w:tc>
        <w:tc>
          <w:tcPr>
            <w:tcW w:w="7169" w:type="dxa"/>
          </w:tcPr>
          <w:p w14:paraId="233D63FE" w14:textId="697927E3" w:rsidR="00BD1C67" w:rsidRPr="008F0FC9" w:rsidRDefault="00380BAB" w:rsidP="008D39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ействие сервера</w:t>
            </w:r>
            <w:r w:rsidR="008723FA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и комментарий</w:t>
            </w:r>
          </w:p>
        </w:tc>
      </w:tr>
      <w:tr w:rsidR="008F0FC9" w:rsidRPr="008F0FC9" w14:paraId="01770E4C" w14:textId="77777777" w:rsidTr="00321EE0">
        <w:tc>
          <w:tcPr>
            <w:tcW w:w="9628" w:type="dxa"/>
            <w:gridSpan w:val="3"/>
          </w:tcPr>
          <w:p w14:paraId="4B7FD0B8" w14:textId="0942C0DC" w:rsidR="008D3926" w:rsidRPr="008F0FC9" w:rsidRDefault="008D3926" w:rsidP="008D3926">
            <w:pPr>
              <w:tabs>
                <w:tab w:val="left" w:pos="5366"/>
              </w:tabs>
              <w:jc w:val="center"/>
              <w:rPr>
                <w:rFonts w:ascii="Times New Roman" w:hAnsi="Times New Roman" w:cs="Times New Roman"/>
                <w:spacing w:val="80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 xml:space="preserve">Контроллер </w:t>
            </w:r>
            <w:r w:rsidR="00EA49B3"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аутентификации</w:t>
            </w: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 xml:space="preserve"> (</w:t>
            </w:r>
            <w:proofErr w:type="spellStart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AuthController</w:t>
            </w:r>
            <w:proofErr w:type="spellEnd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)</w:t>
            </w:r>
          </w:p>
        </w:tc>
      </w:tr>
      <w:tr w:rsidR="008F0FC9" w:rsidRPr="00C70515" w14:paraId="38779883" w14:textId="77777777" w:rsidTr="00F51848">
        <w:tc>
          <w:tcPr>
            <w:tcW w:w="1336" w:type="dxa"/>
          </w:tcPr>
          <w:p w14:paraId="620F4FD0" w14:textId="1E187179" w:rsidR="00BD1C67" w:rsidRPr="008F0FC9" w:rsidRDefault="008723FA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0075D3FB" w14:textId="2C61685E" w:rsidR="00BD1C67" w:rsidRPr="008F0FC9" w:rsidRDefault="008723FA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4351E97F" w14:textId="6655034C" w:rsidR="00BD1C67" w:rsidRPr="008F0FC9" w:rsidRDefault="008723FA" w:rsidP="001B3596">
            <w:pPr>
              <w:tabs>
                <w:tab w:val="left" w:pos="182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сегда отвечает кодом 200 (ОК), если пользователь авторизован.</w:t>
            </w:r>
            <w:r w:rsidR="00FD3ECF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лужит для проверки клиентом своего статуса.</w:t>
            </w:r>
          </w:p>
        </w:tc>
      </w:tr>
      <w:tr w:rsidR="008F0FC9" w:rsidRPr="00C70515" w14:paraId="2518E22B" w14:textId="77777777" w:rsidTr="00F51848">
        <w:tc>
          <w:tcPr>
            <w:tcW w:w="1336" w:type="dxa"/>
          </w:tcPr>
          <w:p w14:paraId="5F22A3B1" w14:textId="16070007" w:rsidR="00BD1C67" w:rsidRPr="008F0FC9" w:rsidRDefault="00FD3ECF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sessions</w:t>
            </w:r>
          </w:p>
        </w:tc>
        <w:tc>
          <w:tcPr>
            <w:tcW w:w="1123" w:type="dxa"/>
          </w:tcPr>
          <w:p w14:paraId="4EEEAFCA" w14:textId="30CC070D" w:rsidR="00BD1C67" w:rsidRPr="008F0FC9" w:rsidRDefault="00FD3ECF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35DAC734" w14:textId="611964C4" w:rsidR="00BD1C67" w:rsidRPr="008F0FC9" w:rsidRDefault="00432929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озвращает количество записей энтропий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фреш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-токенов из БД для данного </w:t>
            </w:r>
            <w:r w:rsidR="00C76E2F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1F4BFDA8" w14:textId="77777777" w:rsidTr="00F51848">
        <w:tc>
          <w:tcPr>
            <w:tcW w:w="1336" w:type="dxa"/>
          </w:tcPr>
          <w:p w14:paraId="46A96203" w14:textId="4E73B58F" w:rsidR="00BD1C67" w:rsidRPr="008F0FC9" w:rsidRDefault="00432929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6B21F77C" w14:textId="18EBC13E" w:rsidR="00BD1C67" w:rsidRPr="008F0FC9" w:rsidRDefault="00432929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OST</w:t>
            </w:r>
          </w:p>
        </w:tc>
        <w:tc>
          <w:tcPr>
            <w:tcW w:w="7169" w:type="dxa"/>
          </w:tcPr>
          <w:p w14:paraId="11204D8E" w14:textId="78D49FDE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вход по логину и паролю с получением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JWT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16F4AEFF" w14:textId="77777777" w:rsidTr="00F51848">
        <w:tc>
          <w:tcPr>
            <w:tcW w:w="1336" w:type="dxa"/>
          </w:tcPr>
          <w:p w14:paraId="414ECAEE" w14:textId="4109A874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06CBEF72" w14:textId="22FA55E1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T</w:t>
            </w:r>
          </w:p>
        </w:tc>
        <w:tc>
          <w:tcPr>
            <w:tcW w:w="7169" w:type="dxa"/>
          </w:tcPr>
          <w:p w14:paraId="58AD99DE" w14:textId="72756315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регистрацию по логину и паролю с получением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JWT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79904223" w14:textId="77777777" w:rsidTr="00F51848">
        <w:tc>
          <w:tcPr>
            <w:tcW w:w="1336" w:type="dxa"/>
          </w:tcPr>
          <w:p w14:paraId="00533218" w14:textId="77777777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  <w:p w14:paraId="2943A389" w14:textId="12B56351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  <w:proofErr w:type="gramEnd"/>
          </w:p>
        </w:tc>
        <w:tc>
          <w:tcPr>
            <w:tcW w:w="1123" w:type="dxa"/>
          </w:tcPr>
          <w:p w14:paraId="22E57CAA" w14:textId="53AFCE6D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TCH</w:t>
            </w:r>
          </w:p>
        </w:tc>
        <w:tc>
          <w:tcPr>
            <w:tcW w:w="7169" w:type="dxa"/>
          </w:tcPr>
          <w:p w14:paraId="58EC3A95" w14:textId="1A8F160E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яет смену пароля на переданный.</w:t>
            </w:r>
          </w:p>
        </w:tc>
      </w:tr>
      <w:tr w:rsidR="008F0FC9" w:rsidRPr="00C70515" w14:paraId="2ABFA89C" w14:textId="77777777" w:rsidTr="00F51848">
        <w:tc>
          <w:tcPr>
            <w:tcW w:w="1336" w:type="dxa"/>
          </w:tcPr>
          <w:p w14:paraId="43EA1BD7" w14:textId="64B5F307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refresh</w:t>
            </w:r>
          </w:p>
        </w:tc>
        <w:tc>
          <w:tcPr>
            <w:tcW w:w="1123" w:type="dxa"/>
          </w:tcPr>
          <w:p w14:paraId="073AF195" w14:textId="4E5B2894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TCH</w:t>
            </w:r>
          </w:p>
        </w:tc>
        <w:tc>
          <w:tcPr>
            <w:tcW w:w="7169" w:type="dxa"/>
          </w:tcPr>
          <w:p w14:paraId="7B5298DF" w14:textId="7352A5B9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обновление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ccess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окенов на основании действительного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токена.</w:t>
            </w:r>
          </w:p>
        </w:tc>
      </w:tr>
      <w:tr w:rsidR="008F0FC9" w:rsidRPr="00C70515" w14:paraId="2C5C925F" w14:textId="77777777" w:rsidTr="00F51848">
        <w:tc>
          <w:tcPr>
            <w:tcW w:w="1336" w:type="dxa"/>
          </w:tcPr>
          <w:p w14:paraId="15B43D6B" w14:textId="67769A09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3EA4F60E" w14:textId="51AD4CB5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</w:p>
        </w:tc>
        <w:tc>
          <w:tcPr>
            <w:tcW w:w="7169" w:type="dxa"/>
          </w:tcPr>
          <w:p w14:paraId="59805C2A" w14:textId="75ED7572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удаление всех энтропий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фреш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-токенов из базы данных, тем самым приводя их в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валидное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остояние.</w:t>
            </w:r>
          </w:p>
        </w:tc>
      </w:tr>
      <w:tr w:rsidR="008F0FC9" w:rsidRPr="00C70515" w14:paraId="0E9BE020" w14:textId="77777777" w:rsidTr="00F51848">
        <w:tc>
          <w:tcPr>
            <w:tcW w:w="1336" w:type="dxa"/>
          </w:tcPr>
          <w:p w14:paraId="76681B8D" w14:textId="78706480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self</w:t>
            </w:r>
          </w:p>
        </w:tc>
        <w:tc>
          <w:tcPr>
            <w:tcW w:w="1123" w:type="dxa"/>
          </w:tcPr>
          <w:p w14:paraId="12F5F6A6" w14:textId="2976BDC1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</w:p>
        </w:tc>
        <w:tc>
          <w:tcPr>
            <w:tcW w:w="7169" w:type="dxa"/>
          </w:tcPr>
          <w:p w14:paraId="0103ECB1" w14:textId="47D072B3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яет удаление собственной энтропии сессии, требуется для функции выхода из приложения.</w:t>
            </w:r>
          </w:p>
        </w:tc>
      </w:tr>
      <w:tr w:rsidR="008F0FC9" w:rsidRPr="008F0FC9" w14:paraId="5904BB5F" w14:textId="77777777" w:rsidTr="00224D98">
        <w:tc>
          <w:tcPr>
            <w:tcW w:w="9628" w:type="dxa"/>
            <w:gridSpan w:val="3"/>
          </w:tcPr>
          <w:p w14:paraId="7085D336" w14:textId="5BC1B0D5" w:rsidR="00F51848" w:rsidRPr="008F0FC9" w:rsidRDefault="00F51848" w:rsidP="00F51848">
            <w:pPr>
              <w:jc w:val="center"/>
              <w:rPr>
                <w:rFonts w:ascii="Times New Roman" w:hAnsi="Times New Roman" w:cs="Times New Roman"/>
                <w:spacing w:val="78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Контроллер подключений (</w:t>
            </w:r>
            <w:proofErr w:type="spellStart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</w:rPr>
              <w:t>ConnectionController</w:t>
            </w:r>
            <w:proofErr w:type="spellEnd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)</w:t>
            </w:r>
          </w:p>
        </w:tc>
      </w:tr>
      <w:tr w:rsidR="008F0FC9" w:rsidRPr="00C70515" w14:paraId="277D3032" w14:textId="77777777" w:rsidTr="00F51848">
        <w:tc>
          <w:tcPr>
            <w:tcW w:w="1336" w:type="dxa"/>
          </w:tcPr>
          <w:p w14:paraId="7BA0335E" w14:textId="2069A213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onnection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nodes-list</w:t>
            </w:r>
          </w:p>
        </w:tc>
        <w:tc>
          <w:tcPr>
            <w:tcW w:w="1123" w:type="dxa"/>
          </w:tcPr>
          <w:p w14:paraId="4BDFA717" w14:textId="76812D02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5E1A06A1" w14:textId="1B801E26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озвращает список всех доступных нод. </w:t>
            </w:r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ндпоинт не требует авторизации и поэтому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его ответ может быть </w:t>
            </w:r>
            <w:proofErr w:type="spellStart"/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еширован</w:t>
            </w:r>
            <w:proofErr w:type="spellEnd"/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1E14553A" w14:textId="77777777" w:rsidTr="00F51848">
        <w:tc>
          <w:tcPr>
            <w:tcW w:w="1336" w:type="dxa"/>
          </w:tcPr>
          <w:p w14:paraId="05345D06" w14:textId="0B327309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onnection</w:t>
            </w:r>
            <w:proofErr w:type="gramEnd"/>
          </w:p>
        </w:tc>
        <w:tc>
          <w:tcPr>
            <w:tcW w:w="1123" w:type="dxa"/>
          </w:tcPr>
          <w:p w14:paraId="44E16BF2" w14:textId="15F26955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T</w:t>
            </w:r>
          </w:p>
        </w:tc>
        <w:tc>
          <w:tcPr>
            <w:tcW w:w="7169" w:type="dxa"/>
          </w:tcPr>
          <w:p w14:paraId="16F708AB" w14:textId="2195ADD6" w:rsidR="00F51848" w:rsidRPr="008F0FC9" w:rsidRDefault="00C63F9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сле осуществления валидации, добавляет переданный публичный ключ на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ду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огласно переданному идентификатору.</w:t>
            </w:r>
          </w:p>
        </w:tc>
      </w:tr>
      <w:tr w:rsidR="008F0FC9" w:rsidRPr="008F0FC9" w14:paraId="12B4B58D" w14:textId="77777777" w:rsidTr="00156A7D">
        <w:tc>
          <w:tcPr>
            <w:tcW w:w="9628" w:type="dxa"/>
            <w:gridSpan w:val="3"/>
          </w:tcPr>
          <w:p w14:paraId="5C71BEE1" w14:textId="5A0B99CB" w:rsidR="00593549" w:rsidRPr="008F0FC9" w:rsidRDefault="00593549" w:rsidP="0059354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Контроллер устройств (</w:t>
            </w:r>
            <w:proofErr w:type="spellStart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</w:rPr>
              <w:t>DeviceController</w:t>
            </w:r>
            <w:proofErr w:type="spellEnd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)</w:t>
            </w:r>
          </w:p>
        </w:tc>
      </w:tr>
      <w:tr w:rsidR="008F0FC9" w:rsidRPr="00C70515" w14:paraId="640579C9" w14:textId="77777777" w:rsidTr="00F51848">
        <w:tc>
          <w:tcPr>
            <w:tcW w:w="1336" w:type="dxa"/>
          </w:tcPr>
          <w:p w14:paraId="06911E21" w14:textId="2C2BFAD6" w:rsidR="00F51848" w:rsidRPr="008F0FC9" w:rsidRDefault="00054B4D" w:rsidP="00054B4D">
            <w:pPr>
              <w:tabs>
                <w:tab w:val="left" w:pos="734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user</w:t>
            </w:r>
            <w:r w:rsidR="00D74E88" w:rsidRPr="008F0FC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</w:t>
            </w:r>
            <w:proofErr w:type="spellEnd"/>
            <w:r w:rsidR="00D74E88"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s-limits</w:t>
            </w:r>
          </w:p>
        </w:tc>
        <w:tc>
          <w:tcPr>
            <w:tcW w:w="1123" w:type="dxa"/>
          </w:tcPr>
          <w:p w14:paraId="083D839A" w14:textId="2C78B396" w:rsidR="00F51848" w:rsidRPr="008F0FC9" w:rsidRDefault="00D74E8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3AEE537B" w14:textId="58B7B38E" w:rsidR="00F51848" w:rsidRPr="008F0FC9" w:rsidRDefault="00D74E8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озвращает лимиты устройств для каждого уровня доступа пользователя. Эндпоинт не требует авторизации и поэтому его ответ может быть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еширован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21E80414" w14:textId="77777777" w:rsidTr="00F51848">
        <w:tc>
          <w:tcPr>
            <w:tcW w:w="1336" w:type="dxa"/>
          </w:tcPr>
          <w:p w14:paraId="487686A6" w14:textId="43609D46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</w:tc>
        <w:tc>
          <w:tcPr>
            <w:tcW w:w="1123" w:type="dxa"/>
          </w:tcPr>
          <w:p w14:paraId="06186A3F" w14:textId="3B8383E4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71B0ACF4" w14:textId="62E4AE7D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учает список всех устройств данного пользователя.</w:t>
            </w:r>
          </w:p>
        </w:tc>
      </w:tr>
      <w:tr w:rsidR="008F0FC9" w:rsidRPr="008F0FC9" w14:paraId="69F23B4D" w14:textId="77777777" w:rsidTr="00F51848">
        <w:tc>
          <w:tcPr>
            <w:tcW w:w="1336" w:type="dxa"/>
          </w:tcPr>
          <w:p w14:paraId="7207E546" w14:textId="26B1F71B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</w:tc>
        <w:tc>
          <w:tcPr>
            <w:tcW w:w="1123" w:type="dxa"/>
          </w:tcPr>
          <w:p w14:paraId="33F393A9" w14:textId="76E05DBC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T</w:t>
            </w:r>
          </w:p>
        </w:tc>
        <w:tc>
          <w:tcPr>
            <w:tcW w:w="7169" w:type="dxa"/>
          </w:tcPr>
          <w:p w14:paraId="22747D28" w14:textId="73299FCA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бавляет пользователю новое устройство.</w:t>
            </w:r>
          </w:p>
        </w:tc>
      </w:tr>
      <w:tr w:rsidR="008F0FC9" w:rsidRPr="00C70515" w14:paraId="218309A7" w14:textId="77777777" w:rsidTr="00F51848">
        <w:tc>
          <w:tcPr>
            <w:tcW w:w="1336" w:type="dxa"/>
          </w:tcPr>
          <w:p w14:paraId="59B38F44" w14:textId="3B161446" w:rsidR="00D20C4D" w:rsidRPr="008F0FC9" w:rsidRDefault="00D20C4D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</w:tc>
        <w:tc>
          <w:tcPr>
            <w:tcW w:w="1123" w:type="dxa"/>
          </w:tcPr>
          <w:p w14:paraId="588BFC6B" w14:textId="48E409E0" w:rsidR="00D20C4D" w:rsidRPr="008F0FC9" w:rsidRDefault="00D20C4D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TCH</w:t>
            </w:r>
          </w:p>
        </w:tc>
        <w:tc>
          <w:tcPr>
            <w:tcW w:w="7169" w:type="dxa"/>
          </w:tcPr>
          <w:p w14:paraId="0D5F711C" w14:textId="23F93493" w:rsidR="00D20C4D" w:rsidRPr="008F0FC9" w:rsidRDefault="00D20C4D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Делает то же, что и описанное ниже, но в нарушение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FC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9110, однако позволяя при этом передавать ключ в теле запроса.</w:t>
            </w:r>
          </w:p>
        </w:tc>
      </w:tr>
      <w:tr w:rsidR="008F0FC9" w:rsidRPr="00C70515" w14:paraId="5012F85C" w14:textId="77777777" w:rsidTr="00F51848">
        <w:tc>
          <w:tcPr>
            <w:tcW w:w="1336" w:type="dxa"/>
          </w:tcPr>
          <w:p w14:paraId="2C2D4CAC" w14:textId="77777777" w:rsidR="00F51848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  <w:p w14:paraId="41E4C15E" w14:textId="2B53180D" w:rsidR="00B35235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{pkB64}</w:t>
            </w:r>
          </w:p>
        </w:tc>
        <w:tc>
          <w:tcPr>
            <w:tcW w:w="1123" w:type="dxa"/>
          </w:tcPr>
          <w:p w14:paraId="7FDB12AE" w14:textId="1D6B1554" w:rsidR="00F51848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</w:p>
        </w:tc>
        <w:tc>
          <w:tcPr>
            <w:tcW w:w="7169" w:type="dxa"/>
          </w:tcPr>
          <w:p w14:paraId="12688DC2" w14:textId="4E102FE4" w:rsidR="00F51848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даляет устройство согласно переданному идентификатору в виде публичного ключа.</w:t>
            </w:r>
          </w:p>
        </w:tc>
      </w:tr>
    </w:tbl>
    <w:p w14:paraId="006E0754" w14:textId="48B2723F" w:rsidR="00624DF0" w:rsidRPr="008F0FC9" w:rsidRDefault="004F076C" w:rsidP="00B7133C">
      <w:pPr>
        <w:spacing w:line="360" w:lineRule="auto"/>
        <w:ind w:firstLine="72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  <w:t>Таблица 2</w:t>
      </w:r>
    </w:p>
    <w:p w14:paraId="00D5B2A2" w14:textId="77777777" w:rsidR="00B7133C" w:rsidRPr="008F0FC9" w:rsidRDefault="00B7133C" w:rsidP="00B7133C">
      <w:pPr>
        <w:spacing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7BD00816" w14:textId="20977FB4" w:rsidR="00624DF0" w:rsidRPr="008F0FC9" w:rsidRDefault="00747618" w:rsidP="00747618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РЕАЛИЗАЦИЯ ГЛАВНОГО СЕРВЕРА</w:t>
      </w:r>
    </w:p>
    <w:p w14:paraId="6F0AED03" w14:textId="245002C0" w:rsidR="00F900D2" w:rsidRPr="008F0FC9" w:rsidRDefault="00F900D2" w:rsidP="00F900D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Ранее упомянутым способо</w:t>
      </w:r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м с помощью </w:t>
      </w:r>
      <w:proofErr w:type="spellStart"/>
      <w:r w:rsidR="00504122" w:rsidRPr="008F0FC9">
        <w:rPr>
          <w:rFonts w:ascii="Times New Roman" w:hAnsi="Times New Roman" w:cs="Times New Roman"/>
          <w:sz w:val="28"/>
          <w:szCs w:val="28"/>
        </w:rPr>
        <w:t>Powershell</w:t>
      </w:r>
      <w:proofErr w:type="spellEnd"/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здадим структуру решения: один проект </w:t>
      </w:r>
      <w:proofErr w:type="spellStart"/>
      <w:r w:rsidR="00504122" w:rsidRPr="008F0FC9">
        <w:rPr>
          <w:rFonts w:ascii="Times New Roman" w:hAnsi="Times New Roman" w:cs="Times New Roman"/>
          <w:sz w:val="28"/>
          <w:szCs w:val="28"/>
        </w:rPr>
        <w:t>webapi</w:t>
      </w:r>
      <w:proofErr w:type="spellEnd"/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один проект </w:t>
      </w:r>
      <w:proofErr w:type="spellStart"/>
      <w:r w:rsidR="00504122" w:rsidRPr="008F0FC9">
        <w:rPr>
          <w:rFonts w:ascii="Times New Roman" w:hAnsi="Times New Roman" w:cs="Times New Roman"/>
          <w:sz w:val="28"/>
          <w:szCs w:val="28"/>
        </w:rPr>
        <w:t>xunit</w:t>
      </w:r>
      <w:proofErr w:type="spellEnd"/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два проекта </w:t>
      </w:r>
      <w:proofErr w:type="spellStart"/>
      <w:r w:rsidR="00292B15" w:rsidRPr="008F0FC9">
        <w:rPr>
          <w:rFonts w:ascii="Times New Roman" w:hAnsi="Times New Roman" w:cs="Times New Roman"/>
          <w:sz w:val="28"/>
          <w:szCs w:val="28"/>
        </w:rPr>
        <w:t>classlib</w:t>
      </w:r>
      <w:proofErr w:type="spellEnd"/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для доступа к данным и работы с сервисами</w:t>
      </w:r>
      <w:r w:rsidR="00292B1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В данной работе не будет рассматриваться тестирование с применением </w:t>
      </w:r>
      <w:proofErr w:type="spellStart"/>
      <w:r w:rsidR="00292B15" w:rsidRPr="008F0FC9">
        <w:rPr>
          <w:rFonts w:ascii="Times New Roman" w:hAnsi="Times New Roman" w:cs="Times New Roman"/>
          <w:sz w:val="28"/>
          <w:szCs w:val="28"/>
        </w:rPr>
        <w:t>xunit</w:t>
      </w:r>
      <w:proofErr w:type="spellEnd"/>
      <w:r w:rsidR="00292B1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6E55E5D" w14:textId="2C863327" w:rsidR="00B7133C" w:rsidRPr="008F0FC9" w:rsidRDefault="00B7133C" w:rsidP="00B7133C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ализация слоя доступа к данным</w:t>
      </w:r>
    </w:p>
    <w:p w14:paraId="44F5414F" w14:textId="3599A41B" w:rsidR="00861915" w:rsidRPr="008F0FC9" w:rsidRDefault="00051E18" w:rsidP="00385CE7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BCAFC67" wp14:editId="4FFC1E97">
                <wp:simplePos x="0" y="0"/>
                <wp:positionH relativeFrom="margin">
                  <wp:align>left</wp:align>
                </wp:positionH>
                <wp:positionV relativeFrom="paragraph">
                  <wp:posOffset>4018280</wp:posOffset>
                </wp:positionV>
                <wp:extent cx="6098540" cy="295275"/>
                <wp:effectExtent l="0" t="0" r="0" b="9525"/>
                <wp:wrapTopAndBottom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9527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3E6A09B" w14:textId="71EF724C" w:rsidR="00051E18" w:rsidRPr="00051E18" w:rsidRDefault="00051E18" w:rsidP="00051E18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</w:t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CAFC67" id="Text Box 15" o:spid="_x0000_s1033" type="#_x0000_t202" style="position:absolute;left:0;text-align:left;margin-left:0;margin-top:316.4pt;width:480.2pt;height:23.25pt;z-index:251698176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" stroked="f">
                <v:textbox inset="0,0,0,0">
                  <w:txbxContent>
                    <w:p w14:paraId="43E6A09B" w14:textId="71EF724C" w:rsidR="00051E18" w:rsidRPr="00051E18" w:rsidRDefault="00051E18" w:rsidP="00051E18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4</w:t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861915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DED8AF3" wp14:editId="5FAF88B6">
                <wp:simplePos x="0" y="0"/>
                <wp:positionH relativeFrom="margin">
                  <wp:align>left</wp:align>
                </wp:positionH>
                <wp:positionV relativeFrom="paragraph">
                  <wp:posOffset>3012692</wp:posOffset>
                </wp:positionV>
                <wp:extent cx="6098540" cy="991870"/>
                <wp:effectExtent l="0" t="0" r="16510" b="17780"/>
                <wp:wrapTopAndBottom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99203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425EFCA" w14:textId="3BD9C001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odelBuilder.Entity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User</w:t>
                            </w:r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</w:t>
                            </w:r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 =&gt; {</w:t>
                            </w:r>
                          </w:p>
                          <w:p w14:paraId="5E6CE123" w14:textId="5EFDEB9F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.HasAlternateKey</w:t>
                            </w:r>
                            <w:proofErr w:type="spellEnd"/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u =&gt; </w:t>
                            </w: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.Email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205E3DE" w14:textId="4985A72E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);</w:t>
                            </w:r>
                          </w:p>
                          <w:p w14:paraId="2C8E107C" w14:textId="5C7B51E3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odelBuilder.Entity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Device</w:t>
                            </w:r>
                            <w:proofErr w:type="spellEnd"/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</w:t>
                            </w:r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 =&gt; {</w:t>
                            </w:r>
                          </w:p>
                          <w:p w14:paraId="611B2E1A" w14:textId="0A087A9A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.HasAlternateKey</w:t>
                            </w:r>
                            <w:proofErr w:type="spellEnd"/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u =&gt; </w:t>
                            </w: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.WireguardPublicKey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476116E" w14:textId="6FDBC756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);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ED8AF3" id="Text Box 14" o:spid="_x0000_s1034" type="#_x0000_t202" style="position:absolute;left:0;text-align:left;margin-left:0;margin-top:237.2pt;width:480.2pt;height:78.1pt;z-index:2516961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" fillcolor="white [3201]" strokeweight=".5pt">
                <v:textbox>
                  <w:txbxContent>
                    <w:p w14:paraId="2425EFCA" w14:textId="3BD9C001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odelBuilder.Entity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User</w:t>
                      </w:r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</w:t>
                      </w:r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 =&gt; {</w:t>
                      </w:r>
                    </w:p>
                    <w:p w14:paraId="5E6CE123" w14:textId="5EFDEB9F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.HasAlternateKey</w:t>
                      </w:r>
                      <w:proofErr w:type="spellEnd"/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u =&gt; </w:t>
                      </w: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.Email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205E3DE" w14:textId="4985A72E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);</w:t>
                      </w:r>
                    </w:p>
                    <w:p w14:paraId="2C8E107C" w14:textId="5C7B51E3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odelBuilder.Entity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Device</w:t>
                      </w:r>
                      <w:proofErr w:type="spellEnd"/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</w:t>
                      </w:r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 =&gt; {</w:t>
                      </w:r>
                    </w:p>
                    <w:p w14:paraId="611B2E1A" w14:textId="0A087A9A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.HasAlternateKey</w:t>
                      </w:r>
                      <w:proofErr w:type="spellEnd"/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u =&gt; </w:t>
                      </w: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.WireguardPublicKey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476116E" w14:textId="6FDBC756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)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скольку в настоящей работе не предполагаются сложные запросы к реляционной базе данных, применим </w:t>
      </w:r>
      <w:proofErr w:type="spellStart"/>
      <w:r w:rsidR="009C315D" w:rsidRPr="008F0FC9">
        <w:rPr>
          <w:rFonts w:ascii="Times New Roman" w:hAnsi="Times New Roman" w:cs="Times New Roman"/>
          <w:sz w:val="28"/>
          <w:szCs w:val="28"/>
        </w:rPr>
        <w:t>EntityFramework</w:t>
      </w:r>
      <w:proofErr w:type="spellEnd"/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далее – </w:t>
      </w:r>
      <w:r w:rsidR="00F63F57" w:rsidRPr="008F0FC9">
        <w:rPr>
          <w:rFonts w:ascii="Times New Roman" w:hAnsi="Times New Roman" w:cs="Times New Roman"/>
          <w:sz w:val="28"/>
          <w:szCs w:val="28"/>
        </w:rPr>
        <w:t>EF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самую популярную </w:t>
      </w:r>
      <w:r w:rsidR="009C315D" w:rsidRPr="008F0FC9">
        <w:rPr>
          <w:rFonts w:ascii="Times New Roman" w:hAnsi="Times New Roman" w:cs="Times New Roman"/>
          <w:sz w:val="28"/>
          <w:szCs w:val="28"/>
        </w:rPr>
        <w:t>ORM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9C315D" w:rsidRPr="008F0FC9">
        <w:rPr>
          <w:rFonts w:ascii="Times New Roman" w:hAnsi="Times New Roman" w:cs="Times New Roman"/>
          <w:sz w:val="28"/>
          <w:szCs w:val="28"/>
        </w:rPr>
        <w:t>Object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C315D" w:rsidRPr="008F0FC9">
        <w:rPr>
          <w:rFonts w:ascii="Times New Roman" w:hAnsi="Times New Roman" w:cs="Times New Roman"/>
          <w:sz w:val="28"/>
          <w:szCs w:val="28"/>
        </w:rPr>
        <w:t>Relational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C315D" w:rsidRPr="008F0FC9">
        <w:rPr>
          <w:rFonts w:ascii="Times New Roman" w:hAnsi="Times New Roman" w:cs="Times New Roman"/>
          <w:sz w:val="28"/>
          <w:szCs w:val="28"/>
        </w:rPr>
        <w:t>Maping</w:t>
      </w:r>
      <w:proofErr w:type="spellEnd"/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797EA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ля </w:t>
      </w:r>
      <w:r w:rsidR="00797EA8" w:rsidRPr="008F0FC9">
        <w:rPr>
          <w:rFonts w:ascii="Times New Roman" w:hAnsi="Times New Roman" w:cs="Times New Roman"/>
          <w:sz w:val="28"/>
          <w:szCs w:val="28"/>
        </w:rPr>
        <w:t>ASP</w:t>
      </w:r>
      <w:r w:rsidR="00797EA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обеспечивающую абстрактную работу с базой данных, как с </w:t>
      </w:r>
      <w:r w:rsidR="00797EA8" w:rsidRPr="008F0FC9">
        <w:rPr>
          <w:rFonts w:ascii="Times New Roman" w:hAnsi="Times New Roman" w:cs="Times New Roman"/>
          <w:sz w:val="28"/>
          <w:szCs w:val="28"/>
        </w:rPr>
        <w:t>CLR</w:t>
      </w:r>
      <w:r w:rsidR="00797EA8" w:rsidRPr="008F0FC9">
        <w:rPr>
          <w:rFonts w:ascii="Times New Roman" w:hAnsi="Times New Roman" w:cs="Times New Roman"/>
          <w:sz w:val="28"/>
          <w:szCs w:val="28"/>
          <w:lang w:val="ru-RU"/>
        </w:rPr>
        <w:t>-типами.</w:t>
      </w:r>
      <w:r w:rsidR="00197AB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еренесем упомянутую выше структуру базы данных в </w:t>
      </w:r>
      <w:r w:rsidR="00F63F57" w:rsidRPr="008F0FC9">
        <w:rPr>
          <w:rFonts w:ascii="Times New Roman" w:hAnsi="Times New Roman" w:cs="Times New Roman"/>
          <w:sz w:val="28"/>
          <w:szCs w:val="28"/>
        </w:rPr>
        <w:t>CLR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197AB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ипы 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на языке </w:t>
      </w:r>
      <w:r w:rsidR="00F63F57" w:rsidRPr="008F0FC9">
        <w:rPr>
          <w:rFonts w:ascii="Times New Roman" w:hAnsi="Times New Roman" w:cs="Times New Roman"/>
          <w:sz w:val="28"/>
          <w:szCs w:val="28"/>
        </w:rPr>
        <w:t>C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# с применением описанных в </w:t>
      </w:r>
      <w:proofErr w:type="gramStart"/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>документации</w:t>
      </w:r>
      <w:r w:rsidR="002A71CA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2A71CA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11]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63F57" w:rsidRPr="008F0FC9">
        <w:rPr>
          <w:rFonts w:ascii="Times New Roman" w:hAnsi="Times New Roman" w:cs="Times New Roman"/>
          <w:sz w:val="28"/>
          <w:szCs w:val="28"/>
        </w:rPr>
        <w:t>EF</w:t>
      </w:r>
      <w:r w:rsidR="002A71CA" w:rsidRPr="008F0FC9">
        <w:rPr>
          <w:rFonts w:ascii="Times New Roman" w:hAnsi="Times New Roman" w:cs="Times New Roman"/>
          <w:sz w:val="28"/>
          <w:szCs w:val="28"/>
          <w:lang w:val="ru-RU"/>
        </w:rPr>
        <w:t>. Помимо моделей данных создадим контекст данных, в котор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>ом укажем лишь правила, связанные с уникально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>тью некоторы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ючей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4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в то время как правила, связанные, например, с максимальной длинной того или иного поля, указываются в аннотациях </w:t>
      </w:r>
      <w:r w:rsidR="0077371D" w:rsidRPr="008F0FC9">
        <w:rPr>
          <w:rFonts w:ascii="Times New Roman" w:hAnsi="Times New Roman" w:cs="Times New Roman"/>
          <w:sz w:val="28"/>
          <w:szCs w:val="28"/>
          <w:lang w:val="ru-RU"/>
        </w:rPr>
        <w:t>к свойствам в самих моделях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78AE80C" w14:textId="789BF981" w:rsidR="00017685" w:rsidRPr="008F0FC9" w:rsidRDefault="00017685" w:rsidP="00017685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ализация слоя сервисов</w:t>
      </w:r>
    </w:p>
    <w:p w14:paraId="12BFCF3D" w14:textId="557F4398" w:rsidR="00017685" w:rsidRPr="008F0FC9" w:rsidRDefault="005D452E" w:rsidP="005D452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данной работе выделяется необходимость создания некоторых сервисов. Во-первых, описанные в главе о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сервере сервисы провайдера настроек и провайдера значений переменных среды мы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переиспользуем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074E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ис </w:t>
      </w:r>
      <w:r w:rsidR="00F0228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хеширования паролей будет скопирован из предыдущих проектов, ранее также </w:t>
      </w:r>
      <w:proofErr w:type="gramStart"/>
      <w:r w:rsidR="00F02285" w:rsidRPr="008F0FC9">
        <w:rPr>
          <w:rFonts w:ascii="Times New Roman" w:hAnsi="Times New Roman" w:cs="Times New Roman"/>
          <w:sz w:val="28"/>
          <w:szCs w:val="28"/>
          <w:lang w:val="ru-RU"/>
        </w:rPr>
        <w:t>упомянутых</w:t>
      </w:r>
      <w:r w:rsidR="00F0228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F0228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3]</w:t>
      </w:r>
      <w:r w:rsidR="00F0228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новь разработанными же сервиса станут: сервис управления </w:t>
      </w:r>
      <w:r w:rsidR="00C85301" w:rsidRPr="008F0FC9">
        <w:rPr>
          <w:rFonts w:ascii="Times New Roman" w:hAnsi="Times New Roman" w:cs="Times New Roman"/>
          <w:sz w:val="28"/>
          <w:szCs w:val="28"/>
        </w:rPr>
        <w:t>VPN</w:t>
      </w:r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>нодами</w:t>
      </w:r>
      <w:proofErr w:type="spellEnd"/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сервис </w:t>
      </w:r>
      <w:r w:rsidR="00983A9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кеширования состояния </w:t>
      </w:r>
      <w:r w:rsidR="00983A9D" w:rsidRPr="008F0FC9">
        <w:rPr>
          <w:rFonts w:ascii="Times New Roman" w:hAnsi="Times New Roman" w:cs="Times New Roman"/>
          <w:sz w:val="28"/>
          <w:szCs w:val="28"/>
        </w:rPr>
        <w:t>VPN</w:t>
      </w:r>
      <w:r w:rsidR="00983A9D" w:rsidRPr="008F0FC9">
        <w:rPr>
          <w:rFonts w:ascii="Times New Roman" w:hAnsi="Times New Roman" w:cs="Times New Roman"/>
          <w:sz w:val="28"/>
          <w:szCs w:val="28"/>
          <w:lang w:val="ru-RU"/>
        </w:rPr>
        <w:t>-нод.</w:t>
      </w:r>
    </w:p>
    <w:tbl>
      <w:tblPr>
        <w:tblStyle w:val="TableGrid"/>
        <w:tblpPr w:leftFromText="180" w:rightFromText="180" w:vertAnchor="text" w:horzAnchor="margin" w:tblpY="9158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8F0FC9" w:rsidRPr="008F0FC9" w14:paraId="68E74164" w14:textId="77777777" w:rsidTr="00BB5468">
        <w:tc>
          <w:tcPr>
            <w:tcW w:w="4814" w:type="dxa"/>
          </w:tcPr>
          <w:p w14:paraId="1D6F5005" w14:textId="77777777" w:rsidR="00BB5468" w:rsidRPr="008F0FC9" w:rsidRDefault="00BB5468" w:rsidP="004E26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Имя константы</w:t>
            </w:r>
          </w:p>
        </w:tc>
        <w:tc>
          <w:tcPr>
            <w:tcW w:w="4814" w:type="dxa"/>
          </w:tcPr>
          <w:p w14:paraId="525D85EA" w14:textId="77777777" w:rsidR="00BB5468" w:rsidRPr="008F0FC9" w:rsidRDefault="00BB5468" w:rsidP="004E26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начение</w:t>
            </w:r>
          </w:p>
        </w:tc>
      </w:tr>
      <w:tr w:rsidR="008F0FC9" w:rsidRPr="008F0FC9" w14:paraId="7D5D1DD7" w14:textId="77777777" w:rsidTr="00BB5468">
        <w:tc>
          <w:tcPr>
            <w:tcW w:w="4814" w:type="dxa"/>
          </w:tcPr>
          <w:p w14:paraId="0AC47BF0" w14:textId="77777777" w:rsidR="00BB5468" w:rsidRPr="008F0FC9" w:rsidRDefault="00BB5468" w:rsidP="004E26F0">
            <w:pPr>
              <w:tabs>
                <w:tab w:val="left" w:pos="3405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rotocol</w:t>
            </w:r>
          </w:p>
        </w:tc>
        <w:tc>
          <w:tcPr>
            <w:tcW w:w="4814" w:type="dxa"/>
          </w:tcPr>
          <w:p w14:paraId="2ED35B2A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@"https"</w:t>
            </w:r>
          </w:p>
        </w:tc>
      </w:tr>
      <w:tr w:rsidR="008F0FC9" w:rsidRPr="008F0FC9" w14:paraId="62C79BD0" w14:textId="77777777" w:rsidTr="00BB5468">
        <w:tc>
          <w:tcPr>
            <w:tcW w:w="4814" w:type="dxa"/>
          </w:tcPr>
          <w:p w14:paraId="784EBB29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eersControllerPath</w:t>
            </w:r>
            <w:proofErr w:type="spellEnd"/>
          </w:p>
        </w:tc>
        <w:tc>
          <w:tcPr>
            <w:tcW w:w="4814" w:type="dxa"/>
          </w:tcPr>
          <w:p w14:paraId="7F6F100C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@"api/peers"</w:t>
            </w:r>
          </w:p>
        </w:tc>
      </w:tr>
      <w:tr w:rsidR="008F0FC9" w:rsidRPr="008F0FC9" w14:paraId="4E5F1246" w14:textId="77777777" w:rsidTr="00BB5468">
        <w:tc>
          <w:tcPr>
            <w:tcW w:w="4814" w:type="dxa"/>
          </w:tcPr>
          <w:p w14:paraId="1EB1535B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tatusControllerPath</w:t>
            </w:r>
            <w:proofErr w:type="spellEnd"/>
          </w:p>
        </w:tc>
        <w:tc>
          <w:tcPr>
            <w:tcW w:w="4814" w:type="dxa"/>
          </w:tcPr>
          <w:p w14:paraId="13D786E7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@"api/status"</w:t>
            </w:r>
          </w:p>
        </w:tc>
      </w:tr>
    </w:tbl>
    <w:p w14:paraId="3798ACBF" w14:textId="1B534671" w:rsidR="0017040F" w:rsidRPr="008F0FC9" w:rsidRDefault="00BB5468" w:rsidP="005D452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71A4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ассмотрим только сервис </w:t>
      </w:r>
      <w:r w:rsidR="00871A4C" w:rsidRPr="008F0FC9">
        <w:rPr>
          <w:rFonts w:ascii="Times New Roman" w:hAnsi="Times New Roman" w:cs="Times New Roman"/>
          <w:sz w:val="28"/>
          <w:szCs w:val="28"/>
        </w:rPr>
        <w:t>VPN</w:t>
      </w:r>
      <w:r w:rsidR="00871A4C" w:rsidRPr="008F0FC9">
        <w:rPr>
          <w:rFonts w:ascii="Times New Roman" w:hAnsi="Times New Roman" w:cs="Times New Roman"/>
          <w:sz w:val="28"/>
          <w:szCs w:val="28"/>
          <w:lang w:val="ru-RU"/>
        </w:rPr>
        <w:t>-нод, тогда как сервис кеширования состояний является небольшой «надстройкой», внедряющей зависимость от вышеназванного сервиса.</w:t>
      </w:r>
      <w:r w:rsidR="0036527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Рассматриваемый класс несколько нарушает принцип единственной обязанности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, но, поскольку данная курсовая работа предполагается не для Смирнова Е.Е. – преподавателя РГУ им. А.Н. Косыгина, которому «нечего вам сказать, если вы делаете лишь бы сдать»</w:t>
      </w:r>
      <w:r w:rsidR="0044261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мы </w:t>
      </w:r>
      <w:r w:rsidR="00DA484E" w:rsidRPr="008F0FC9">
        <w:rPr>
          <w:rFonts w:ascii="Times New Roman" w:hAnsi="Times New Roman" w:cs="Times New Roman"/>
          <w:sz w:val="28"/>
          <w:szCs w:val="28"/>
          <w:lang w:val="ru-RU"/>
        </w:rPr>
        <w:t>понадеемся</w:t>
      </w:r>
      <w:r w:rsidR="00442616" w:rsidRPr="008F0FC9">
        <w:rPr>
          <w:rFonts w:ascii="Times New Roman" w:hAnsi="Times New Roman" w:cs="Times New Roman"/>
          <w:sz w:val="28"/>
          <w:szCs w:val="28"/>
          <w:lang w:val="ru-RU"/>
        </w:rPr>
        <w:t>, что читающему таки будет что сказать и опустим данную недоработку для, возможно, дальнейшего исправления</w:t>
      </w:r>
      <w:r w:rsidR="00365275" w:rsidRPr="008F0FC9">
        <w:rPr>
          <w:rFonts w:ascii="Times New Roman" w:hAnsi="Times New Roman" w:cs="Times New Roman"/>
          <w:sz w:val="28"/>
          <w:szCs w:val="28"/>
          <w:lang w:val="ru-RU"/>
        </w:rPr>
        <w:t>. Настоящая реализация представляет собой наследника</w:t>
      </w:r>
      <w:r w:rsidR="0044261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асса </w:t>
      </w:r>
      <w:r w:rsidR="00582202" w:rsidRPr="008F0FC9">
        <w:rPr>
          <w:rFonts w:ascii="Times New Roman" w:hAnsi="Times New Roman" w:cs="Times New Roman"/>
          <w:sz w:val="28"/>
          <w:szCs w:val="28"/>
        </w:rPr>
        <w:t>Microsoft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82202" w:rsidRPr="008F0FC9">
        <w:rPr>
          <w:rFonts w:ascii="Times New Roman" w:hAnsi="Times New Roman" w:cs="Times New Roman"/>
          <w:sz w:val="28"/>
          <w:szCs w:val="28"/>
        </w:rPr>
        <w:t>Extensions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82202" w:rsidRPr="008F0FC9">
        <w:rPr>
          <w:rFonts w:ascii="Times New Roman" w:hAnsi="Times New Roman" w:cs="Times New Roman"/>
          <w:sz w:val="28"/>
          <w:szCs w:val="28"/>
        </w:rPr>
        <w:t>Hosting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365275" w:rsidRPr="008F0FC9">
        <w:rPr>
          <w:rFonts w:ascii="Times New Roman" w:hAnsi="Times New Roman" w:cs="Times New Roman"/>
          <w:sz w:val="28"/>
          <w:szCs w:val="28"/>
        </w:rPr>
        <w:t>BackgroundService</w:t>
      </w:r>
      <w:proofErr w:type="spellEnd"/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A484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яющего собой, как следует из названия, «фоновый сервис». Это позволяет должным образом внедрять от него зависимости. Данный сервис</w:t>
      </w:r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>, помимо того, что регулярно вызывает собственный метод «</w:t>
      </w:r>
      <w:proofErr w:type="spellStart"/>
      <w:r w:rsidR="007C6CFD" w:rsidRPr="008F0FC9">
        <w:rPr>
          <w:rFonts w:ascii="Times New Roman" w:hAnsi="Times New Roman" w:cs="Times New Roman"/>
          <w:sz w:val="28"/>
          <w:szCs w:val="28"/>
        </w:rPr>
        <w:t>PingAllNodesAsync</w:t>
      </w:r>
      <w:proofErr w:type="spellEnd"/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>», который отправляет запрос к каждой ноде с целью проверки его статуса (в отличии от сервиса кеширования состояни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>й</w:t>
      </w:r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>, не запрашивая</w:t>
      </w:r>
      <w:r w:rsidR="00D2732B" w:rsidRPr="008F0FC9">
        <w:rPr>
          <w:rFonts w:ascii="Times New Roman" w:hAnsi="Times New Roman" w:cs="Times New Roman"/>
          <w:sz w:val="28"/>
          <w:szCs w:val="28"/>
          <w:lang w:val="ru-RU"/>
        </w:rPr>
        <w:t>, например,</w:t>
      </w:r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число подключенных клиентов, а лишь проверяя доступность)</w:t>
      </w:r>
      <w:r w:rsidR="00D2732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акже содержит в себе и методы, не требующие фонового существования сервиса – что и является главной проблемой, признаком плохого разделения обязанностей. 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 все же, </w:t>
      </w:r>
      <w:r w:rsidR="00221B9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иведем в таблице 3 константы, а 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таблице </w:t>
      </w:r>
      <w:r w:rsidR="004A582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4 </w:t>
      </w:r>
      <w:r w:rsidR="00583BE3" w:rsidRPr="008F0FC9">
        <w:rPr>
          <w:rFonts w:ascii="Times New Roman" w:hAnsi="Times New Roman" w:cs="Times New Roman"/>
          <w:sz w:val="28"/>
          <w:szCs w:val="28"/>
          <w:lang w:val="ru-RU"/>
        </w:rPr>
        <w:t>– некоторые</w:t>
      </w:r>
      <w:r w:rsidR="0014424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>методы, содержащиеся в данном сервисе.</w:t>
      </w:r>
    </w:p>
    <w:p w14:paraId="24691F3E" w14:textId="235F360B" w:rsidR="00221B95" w:rsidRPr="008F0FC9" w:rsidRDefault="0041454C" w:rsidP="0041454C">
      <w:pPr>
        <w:spacing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>Таблица 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5097"/>
      </w:tblGrid>
      <w:tr w:rsidR="008F0FC9" w:rsidRPr="008F0FC9" w14:paraId="79145F9B" w14:textId="77777777" w:rsidTr="004A582B">
        <w:tc>
          <w:tcPr>
            <w:tcW w:w="4531" w:type="dxa"/>
          </w:tcPr>
          <w:p w14:paraId="37953EE1" w14:textId="6C8C6C52" w:rsidR="0017040F" w:rsidRPr="008F0FC9" w:rsidRDefault="0017040F" w:rsidP="00AD0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мя и сигнатура метода</w:t>
            </w:r>
            <w:r w:rsidR="00BB5468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(-</w:t>
            </w:r>
            <w:proofErr w:type="spellStart"/>
            <w:r w:rsidR="00BB5468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в</w:t>
            </w:r>
            <w:proofErr w:type="spellEnd"/>
            <w:r w:rsidR="00BB5468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5097" w:type="dxa"/>
          </w:tcPr>
          <w:p w14:paraId="739A1494" w14:textId="31B8F613" w:rsidR="0017040F" w:rsidRPr="008F0FC9" w:rsidRDefault="0017040F" w:rsidP="00AD0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мментарий</w:t>
            </w:r>
          </w:p>
        </w:tc>
      </w:tr>
      <w:tr w:rsidR="008F0FC9" w:rsidRPr="00C70515" w14:paraId="708C276A" w14:textId="77777777" w:rsidTr="004A582B">
        <w:tc>
          <w:tcPr>
            <w:tcW w:w="4531" w:type="dxa"/>
          </w:tcPr>
          <w:p w14:paraId="1DA4C89A" w14:textId="41F88431" w:rsidR="0017040F" w:rsidRPr="00C70515" w:rsidRDefault="00BB5468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PeersPathForNode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pn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</w:t>
            </w:r>
            <w:r w:rsidR="00550EEC"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ithCleanup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7051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StatusPathForNode</w:t>
            </w:r>
            <w:proofErr w:type="spellEnd"/>
            <w:r w:rsidR="004E26F0"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pn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7051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AlternatePathForNode</w:t>
            </w:r>
            <w:proofErr w:type="spellEnd"/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="00430A35" w:rsidRPr="008F0FC9">
              <w:rPr>
                <w:rFonts w:ascii="Times New Roman" w:hAnsi="Times New Roman" w:cs="Times New Roman"/>
                <w:sz w:val="24"/>
                <w:szCs w:val="24"/>
              </w:rPr>
              <w:t>VpnNodeInfo</w:t>
            </w:r>
            <w:proofErr w:type="spellEnd"/>
            <w:r w:rsidR="00430A35"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30A35" w:rsidRPr="008F0FC9">
              <w:rPr>
                <w:rFonts w:ascii="Times New Roman" w:hAnsi="Times New Roman" w:cs="Times New Roman"/>
                <w:sz w:val="24"/>
                <w:szCs w:val="24"/>
              </w:rPr>
              <w:t>nodeInfo</w:t>
            </w:r>
            <w:proofErr w:type="spellEnd"/>
            <w:r w:rsidR="00430A35" w:rsidRPr="00C7051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55B08932" w14:textId="14C33648" w:rsidR="0017040F" w:rsidRPr="008F0FC9" w:rsidRDefault="004E26F0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оздает готовый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URL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для обращения к определенному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ндпоинту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определенной ноды.</w:t>
            </w:r>
          </w:p>
        </w:tc>
      </w:tr>
    </w:tbl>
    <w:p w14:paraId="0E206292" w14:textId="732D46A3" w:rsidR="0017040F" w:rsidRPr="008F0FC9" w:rsidRDefault="00430A35" w:rsidP="008F0FC9">
      <w:pPr>
        <w:spacing w:line="240" w:lineRule="auto"/>
        <w:ind w:firstLine="72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  <w:t>Таблица 4 (начало)</w:t>
      </w:r>
    </w:p>
    <w:p w14:paraId="6FA96021" w14:textId="6B2628DA" w:rsidR="00D960FC" w:rsidRPr="008F0FC9" w:rsidRDefault="005132CA" w:rsidP="008F0FC9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5097"/>
      </w:tblGrid>
      <w:tr w:rsidR="008F0FC9" w:rsidRPr="00C70515" w14:paraId="28581F5D" w14:textId="77777777" w:rsidTr="00CE4473">
        <w:tc>
          <w:tcPr>
            <w:tcW w:w="4531" w:type="dxa"/>
          </w:tcPr>
          <w:p w14:paraId="2097F191" w14:textId="6249251F" w:rsidR="00550EEC" w:rsidRPr="008F0FC9" w:rsidRDefault="004A582B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VpnNodesServic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843A0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ettingsProviderServic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ettingsProvider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B843A0"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  <w:r w:rsidR="00B843A0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Logger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pnNodesServic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&gt; logger)</w:t>
            </w:r>
          </w:p>
        </w:tc>
        <w:tc>
          <w:tcPr>
            <w:tcW w:w="5097" w:type="dxa"/>
          </w:tcPr>
          <w:p w14:paraId="001B09EB" w14:textId="71A93DBB" w:rsidR="00550EEC" w:rsidRPr="008F0FC9" w:rsidRDefault="00B843A0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нструктор. Инициализирует экземпляры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HTTP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клиентов с заданными параметрами аутентификация,</w:t>
            </w:r>
            <w:r w:rsidR="00294113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ротоколом </w:t>
            </w:r>
            <w:proofErr w:type="spellStart"/>
            <w:r w:rsidR="00294113" w:rsidRPr="008F0FC9">
              <w:rPr>
                <w:rFonts w:ascii="Times New Roman" w:hAnsi="Times New Roman" w:cs="Times New Roman"/>
                <w:sz w:val="24"/>
                <w:szCs w:val="24"/>
              </w:rPr>
              <w:t>TLSv</w:t>
            </w:r>
            <w:proofErr w:type="spellEnd"/>
            <w:r w:rsidR="00294113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2.</w:t>
            </w:r>
          </w:p>
        </w:tc>
      </w:tr>
      <w:tr w:rsidR="008F0FC9" w:rsidRPr="00C70515" w14:paraId="4DB5AD66" w14:textId="77777777" w:rsidTr="00CE4473">
        <w:tc>
          <w:tcPr>
            <w:tcW w:w="4531" w:type="dxa"/>
          </w:tcPr>
          <w:p w14:paraId="57B805F5" w14:textId="0CD8D436" w:rsidR="00550EEC" w:rsidRPr="008F0FC9" w:rsidRDefault="00E74576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async Task&lt;bool&gt;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heckIsNodeAccessibl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gramEnd"/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49C961B1" w14:textId="569624F5" w:rsidR="00550EEC" w:rsidRPr="008F0FC9" w:rsidRDefault="00E74576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яет асинхронный запрос с выбранной ноде с целью установления её статуса</w:t>
            </w:r>
            <w:r w:rsidR="00814C2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3DD9694E" w14:textId="77777777" w:rsidTr="00CE4473">
        <w:tc>
          <w:tcPr>
            <w:tcW w:w="4531" w:type="dxa"/>
          </w:tcPr>
          <w:p w14:paraId="4DCA03B0" w14:textId="0AC933A7" w:rsidR="00550EEC" w:rsidRPr="008F0FC9" w:rsidRDefault="00814C2A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sync Task&lt;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gShortPeerInfo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]?&gt;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PeersFromNod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(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59FC4469" w14:textId="2B40CE03" w:rsidR="00550EEC" w:rsidRPr="008F0FC9" w:rsidRDefault="00814C2A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синхронно запрашивает у ноды текущий список пиров и возвращает его.</w:t>
            </w:r>
          </w:p>
        </w:tc>
      </w:tr>
      <w:tr w:rsidR="008F0FC9" w:rsidRPr="00C70515" w14:paraId="7A878246" w14:textId="77777777" w:rsidTr="00CE4473">
        <w:tc>
          <w:tcPr>
            <w:tcW w:w="4531" w:type="dxa"/>
          </w:tcPr>
          <w:p w14:paraId="58A9A429" w14:textId="13554140" w:rsidR="00550EEC" w:rsidRPr="008F0FC9" w:rsidRDefault="00CE4473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sync Task&lt;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ddPeerRespons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?&gt;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ddPeerToNod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eerPubkey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7F0B9607" w14:textId="7E852B60" w:rsidR="00550EEC" w:rsidRPr="008F0FC9" w:rsidRDefault="00CE4473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Запрашивает у ноды добавление публичного ключа. В случае успеха возвращает её ответ, иначе –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8F0FC9" w14:paraId="56857612" w14:textId="77777777" w:rsidTr="00CE4473">
        <w:tc>
          <w:tcPr>
            <w:tcW w:w="4531" w:type="dxa"/>
          </w:tcPr>
          <w:p w14:paraId="3B9DC1D3" w14:textId="47D0B94B" w:rsidR="00550EEC" w:rsidRPr="008F0FC9" w:rsidRDefault="00CE4473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async Task&lt;bool&gt;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movePeerFromNod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83610A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eerPubkey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2E218203" w14:textId="6B306328" w:rsidR="00550EEC" w:rsidRPr="008F0FC9" w:rsidRDefault="0083610A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Запрашивает у ноды удаление пира. Возвращает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="00BB7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ражающий успешность.</w:t>
            </w:r>
          </w:p>
        </w:tc>
      </w:tr>
      <w:tr w:rsidR="008F0FC9" w:rsidRPr="00C70515" w14:paraId="504A50A0" w14:textId="77777777" w:rsidTr="00CE4473">
        <w:tc>
          <w:tcPr>
            <w:tcW w:w="4531" w:type="dxa"/>
          </w:tcPr>
          <w:p w14:paraId="590F673B" w14:textId="4F9C25CB" w:rsidR="00550EEC" w:rsidRPr="008F0FC9" w:rsidRDefault="008A4DDF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override async Task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xecuteAsync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ancellation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topping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3EF82258" w14:textId="01390D64" w:rsidR="00550EEC" w:rsidRPr="008F0FC9" w:rsidRDefault="008A4DDF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 </w:t>
            </w:r>
            <w:r w:rsidR="008A6548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дан</w:t>
            </w:r>
            <w:r w:rsid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</w:t>
            </w:r>
            <w:r w:rsidR="008A6548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ым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ериодом отправляет нодам команду на удаление давно отключившихся пиров.</w:t>
            </w:r>
          </w:p>
        </w:tc>
      </w:tr>
      <w:tr w:rsidR="008F0FC9" w:rsidRPr="00C70515" w14:paraId="30E7B2BC" w14:textId="77777777" w:rsidTr="00CE4473">
        <w:tc>
          <w:tcPr>
            <w:tcW w:w="4531" w:type="dxa"/>
          </w:tcPr>
          <w:p w14:paraId="4E03EEFA" w14:textId="71BCAE1A" w:rsidR="00550EEC" w:rsidRPr="008F0FC9" w:rsidRDefault="008A6548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async Task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ingAllNodesAsync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ancellation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ancellation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 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int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millisecondsInterval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07F3D965" w14:textId="0019FB2C" w:rsidR="00550EEC" w:rsidRPr="008F0FC9" w:rsidRDefault="008A6548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 заданным интервалом </w:t>
            </w:r>
            <w:r w:rsidR="0001506C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существляет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роверку статуса каждой ноды.</w:t>
            </w:r>
          </w:p>
        </w:tc>
      </w:tr>
    </w:tbl>
    <w:p w14:paraId="1D7F5B4B" w14:textId="4CCCF968" w:rsidR="00624DF0" w:rsidRPr="008F0FC9" w:rsidRDefault="004A582B" w:rsidP="004A582B">
      <w:pPr>
        <w:spacing w:line="360" w:lineRule="auto"/>
        <w:ind w:firstLine="72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>Таблица 4 (продолжение)</w:t>
      </w:r>
    </w:p>
    <w:p w14:paraId="66037295" w14:textId="5041F71D" w:rsidR="00583BE3" w:rsidRPr="00583BE3" w:rsidRDefault="0040478D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99D3683" wp14:editId="1AB4AB6F">
                <wp:simplePos x="0" y="0"/>
                <wp:positionH relativeFrom="margin">
                  <wp:align>left</wp:align>
                </wp:positionH>
                <wp:positionV relativeFrom="paragraph">
                  <wp:posOffset>3244215</wp:posOffset>
                </wp:positionV>
                <wp:extent cx="6098540" cy="361950"/>
                <wp:effectExtent l="0" t="0" r="0" b="0"/>
                <wp:wrapTopAndBottom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619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63F89F9" w14:textId="3BFEDFF0" w:rsidR="0040478D" w:rsidRPr="0040478D" w:rsidRDefault="0040478D" w:rsidP="0040478D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5</w:t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9D3683" id="Text Box 17" o:spid="_x0000_s1035" type="#_x0000_t202" style="position:absolute;left:0;text-align:left;margin-left:0;margin-top:255.45pt;width:480.2pt;height:28.5pt;z-index:251702272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" stroked="f">
                <v:textbox inset="0,0,0,0">
                  <w:txbxContent>
                    <w:p w14:paraId="563F89F9" w14:textId="3BFEDFF0" w:rsidR="0040478D" w:rsidRPr="0040478D" w:rsidRDefault="0040478D" w:rsidP="0040478D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5</w:t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83BE3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1D68010" wp14:editId="59626A06">
                <wp:simplePos x="0" y="0"/>
                <wp:positionH relativeFrom="margin">
                  <wp:align>left</wp:align>
                </wp:positionH>
                <wp:positionV relativeFrom="paragraph">
                  <wp:posOffset>581025</wp:posOffset>
                </wp:positionV>
                <wp:extent cx="6098540" cy="2647950"/>
                <wp:effectExtent l="0" t="0" r="16510" b="19050"/>
                <wp:wrapTopAndBottom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647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54C97DA" w14:textId="77777777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766A790F" w14:textId="1C0A9E29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ettingsProvider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6DB31FBE" w14:textId="3F171AD8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</w:p>
                          <w:p w14:paraId="0BD5C06D" w14:textId="4D005354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2243C794" w14:textId="21B76606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HostedService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pr </w:t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=&gt; 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.GetRequired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</w:p>
                          <w:p w14:paraId="1D4C322A" w14:textId="54CB2110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tatu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0F2D2DFB" w14:textId="777CAB68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HostedService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pr </w:t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=&gt; 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.GetRequired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tatu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);</w:t>
                            </w:r>
                          </w:p>
                          <w:p w14:paraId="5349BCEA" w14:textId="77777777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4EE148D4" w14:textId="13D1BF90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DbContext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Context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opts =&gt; {</w:t>
                            </w:r>
                          </w:p>
                          <w:p w14:paraId="33B3D577" w14:textId="764E2AE6" w:rsidR="00C06431" w:rsidRPr="00C06431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opts.UseNpgsql</w:t>
                            </w:r>
                            <w:proofErr w:type="spellEnd"/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Environment.IsDevelopment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14:paraId="15111804" w14:textId="745F25A3" w:rsidR="00C06431" w:rsidRPr="00C06431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? </w:t>
                            </w:r>
                            <w:proofErr w:type="spellStart"/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Configuration</w:t>
                            </w:r>
                            <w:proofErr w:type="spellEnd"/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ConnectionStrings:LocalhostConnection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4BD30681" w14:textId="3AEEC2F7" w:rsidR="00C06431" w:rsidRPr="00C06431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Configuration</w:t>
                            </w:r>
                            <w:proofErr w:type="spellEnd"/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ConnectionStrings:DatabaseConnection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2B39880E" w14:textId="3DAC1062" w:rsidR="00583BE3" w:rsidRPr="0040478D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opts =&gt; </w:t>
                            </w:r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{ 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opts</w:t>
                            </w:r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igrationsAssembly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ameof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ain_server_api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); }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);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68010" id="Text Box 16" o:spid="_x0000_s1036" type="#_x0000_t202" style="position:absolute;left:0;text-align:left;margin-left:0;margin-top:45.75pt;width:480.2pt;height:208.5pt;z-index:2517002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" fillcolor="white [3201]" strokeweight=".5pt">
                <v:textbox>
                  <w:txbxContent>
                    <w:p w14:paraId="554C97DA" w14:textId="77777777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766A790F" w14:textId="1C0A9E29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ettingsProvider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6DB31FBE" w14:textId="3F171AD8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</w:p>
                    <w:p w14:paraId="0BD5C06D" w14:textId="4D005354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2243C794" w14:textId="21B76606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HostedService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pr </w:t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=&gt; 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.GetRequired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</w:p>
                    <w:p w14:paraId="1D4C322A" w14:textId="54CB2110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tatu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0F2D2DFB" w14:textId="777CAB68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HostedService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pr </w:t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=&gt; 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.GetRequired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tatu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);</w:t>
                      </w:r>
                    </w:p>
                    <w:p w14:paraId="5349BCEA" w14:textId="77777777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4EE148D4" w14:textId="13D1BF90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DbContext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Context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opts =&gt; {</w:t>
                      </w:r>
                    </w:p>
                    <w:p w14:paraId="33B3D577" w14:textId="764E2AE6" w:rsidR="00C06431" w:rsidRPr="00C06431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opts.UseNpgsql</w:t>
                      </w:r>
                      <w:proofErr w:type="spellEnd"/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Environment.IsDevelopment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)</w:t>
                      </w:r>
                    </w:p>
                    <w:p w14:paraId="15111804" w14:textId="745F25A3" w:rsidR="00C06431" w:rsidRPr="00C06431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? </w:t>
                      </w:r>
                      <w:proofErr w:type="spellStart"/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Configuration</w:t>
                      </w:r>
                      <w:proofErr w:type="spellEnd"/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[</w:t>
                      </w:r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ConnectionStrings:LocalhostConnection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]</w:t>
                      </w:r>
                    </w:p>
                    <w:p w14:paraId="4BD30681" w14:textId="3AEEC2F7" w:rsidR="00C06431" w:rsidRPr="00C06431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Configuration</w:t>
                      </w:r>
                      <w:proofErr w:type="spellEnd"/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[</w:t>
                      </w:r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ConnectionStrings:DatabaseConnection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]</w:t>
                      </w:r>
                    </w:p>
                    <w:p w14:paraId="2B39880E" w14:textId="3DAC1062" w:rsidR="00583BE3" w:rsidRPr="0040478D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opts =&gt; </w:t>
                      </w:r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{ 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opts</w:t>
                      </w:r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igrationsAssembly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ameof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ain_server_api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); }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)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 xml:space="preserve">Этот и прочие классы внедряются в </w:t>
      </w:r>
      <w:r w:rsidR="00583BE3">
        <w:rPr>
          <w:rFonts w:ascii="Times New Roman" w:hAnsi="Times New Roman" w:cs="Times New Roman"/>
          <w:sz w:val="28"/>
          <w:szCs w:val="28"/>
        </w:rPr>
        <w:t>WebAPI</w:t>
      </w:r>
      <w:r w:rsidR="00583BE3" w:rsidRPr="00583B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 xml:space="preserve">используя стандартный инструментарий внедрения зависимостей </w:t>
      </w:r>
      <w:r w:rsidR="00583BE3">
        <w:rPr>
          <w:rFonts w:ascii="Times New Roman" w:hAnsi="Times New Roman" w:cs="Times New Roman"/>
          <w:sz w:val="28"/>
          <w:szCs w:val="28"/>
        </w:rPr>
        <w:t>ASP</w:t>
      </w:r>
      <w:r w:rsidR="00583BE3" w:rsidRPr="00583B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83BE3" w:rsidRPr="00583B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>программный код 5.</w:t>
      </w:r>
    </w:p>
    <w:p w14:paraId="265765F0" w14:textId="13F1BC7E" w:rsidR="00624DF0" w:rsidRDefault="00E62B4C" w:rsidP="00E62B4C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62B4C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ализация</w:t>
      </w:r>
      <w:r w:rsidRPr="00E62B4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Web</w:t>
      </w:r>
      <w:r w:rsidRPr="00E62B4C">
        <w:rPr>
          <w:rFonts w:ascii="Times New Roman" w:hAnsi="Times New Roman" w:cs="Times New Roman"/>
          <w:b/>
          <w:bCs/>
          <w:sz w:val="28"/>
          <w:szCs w:val="28"/>
        </w:rPr>
        <w:t>API</w:t>
      </w:r>
    </w:p>
    <w:p w14:paraId="3BD8F1BC" w14:textId="7F9E8C68" w:rsidR="00E62B4C" w:rsidRDefault="00E31E49" w:rsidP="00E62B4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ами конечные точки были описаны еще на этапе проектирования. </w:t>
      </w:r>
      <w:r w:rsidR="00010942">
        <w:rPr>
          <w:rFonts w:ascii="Times New Roman" w:hAnsi="Times New Roman" w:cs="Times New Roman"/>
          <w:sz w:val="28"/>
          <w:szCs w:val="28"/>
          <w:lang w:val="ru-RU"/>
        </w:rPr>
        <w:t xml:space="preserve">Их реализация не представляет </w:t>
      </w:r>
      <w:proofErr w:type="gramStart"/>
      <w:r w:rsidR="00010942">
        <w:rPr>
          <w:rFonts w:ascii="Times New Roman" w:hAnsi="Times New Roman" w:cs="Times New Roman"/>
          <w:sz w:val="28"/>
          <w:szCs w:val="28"/>
          <w:lang w:val="ru-RU"/>
        </w:rPr>
        <w:t>сложности</w:t>
      </w:r>
      <w:proofErr w:type="gramEnd"/>
      <w:r w:rsidR="00010942">
        <w:rPr>
          <w:rFonts w:ascii="Times New Roman" w:hAnsi="Times New Roman" w:cs="Times New Roman"/>
          <w:sz w:val="28"/>
          <w:szCs w:val="28"/>
          <w:lang w:val="ru-RU"/>
        </w:rPr>
        <w:t xml:space="preserve"> и я не буду тратить на это бумагу. 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Лишь немного раскрою детали выдачи </w:t>
      </w:r>
      <w:r w:rsidR="00003F0C">
        <w:rPr>
          <w:rFonts w:ascii="Times New Roman" w:hAnsi="Times New Roman" w:cs="Times New Roman"/>
          <w:sz w:val="28"/>
          <w:szCs w:val="28"/>
        </w:rPr>
        <w:t>JWT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. Код метода представлен в приложении 1Б. В первую очередь мы генерирует </w:t>
      </w:r>
      <w:r w:rsidR="00003F0C">
        <w:rPr>
          <w:rFonts w:ascii="Times New Roman" w:hAnsi="Times New Roman" w:cs="Times New Roman"/>
          <w:sz w:val="28"/>
          <w:szCs w:val="28"/>
        </w:rPr>
        <w:t>access</w:t>
      </w:r>
      <w:r w:rsidR="00003F0C" w:rsidRPr="00003F0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токен. Если </w:t>
      </w:r>
      <w:r w:rsidR="00003F0C">
        <w:rPr>
          <w:rFonts w:ascii="Times New Roman" w:hAnsi="Times New Roman" w:cs="Times New Roman"/>
          <w:sz w:val="28"/>
          <w:szCs w:val="28"/>
        </w:rPr>
        <w:t>refresh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 не требуется, то на это</w:t>
      </w:r>
      <w:r w:rsidR="00083E93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 исполнение метода заканчивается. В противном</w:t>
      </w:r>
      <w:r w:rsidR="00083E93">
        <w:rPr>
          <w:rFonts w:ascii="Times New Roman" w:hAnsi="Times New Roman" w:cs="Times New Roman"/>
          <w:sz w:val="28"/>
          <w:szCs w:val="28"/>
          <w:lang w:val="ru-RU"/>
        </w:rPr>
        <w:t xml:space="preserve"> случае мы проверяем </w:t>
      </w:r>
      <w:r w:rsidR="00083E93">
        <w:rPr>
          <w:rFonts w:ascii="Times New Roman" w:hAnsi="Times New Roman" w:cs="Times New Roman"/>
          <w:sz w:val="28"/>
          <w:szCs w:val="28"/>
          <w:lang w:val="ru-RU"/>
        </w:rPr>
        <w:lastRenderedPageBreak/>
        <w:t>количество уже выданных токен, в случае превышение лимит – выполняет сжатие массива в 2 раза, удаляя наиболее старые токены.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 Далее создает модель, содержащая два утверждения – </w:t>
      </w:r>
      <w:r w:rsidR="00790CEA">
        <w:rPr>
          <w:rFonts w:ascii="Times New Roman" w:hAnsi="Times New Roman" w:cs="Times New Roman"/>
          <w:sz w:val="28"/>
          <w:szCs w:val="28"/>
        </w:rPr>
        <w:t>Id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пользователя и энтропия. Они передаются </w:t>
      </w:r>
      <w:r w:rsidR="00790CEA">
        <w:rPr>
          <w:rFonts w:ascii="Times New Roman" w:hAnsi="Times New Roman" w:cs="Times New Roman"/>
          <w:sz w:val="28"/>
          <w:szCs w:val="28"/>
        </w:rPr>
        <w:t>JWT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>сервису, который кодирует токен и подписывает его секретным</w:t>
      </w:r>
      <w:r w:rsidR="00F857B4">
        <w:rPr>
          <w:rFonts w:ascii="Times New Roman" w:hAnsi="Times New Roman" w:cs="Times New Roman"/>
          <w:sz w:val="28"/>
          <w:szCs w:val="28"/>
          <w:lang w:val="ru-RU"/>
        </w:rPr>
        <w:t xml:space="preserve"> симметричным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 ключом</w:t>
      </w:r>
      <w:r w:rsidR="00F857B4"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алгоритму </w:t>
      </w:r>
      <w:r w:rsidR="00790CEA">
        <w:rPr>
          <w:rFonts w:ascii="Times New Roman" w:hAnsi="Times New Roman" w:cs="Times New Roman"/>
          <w:sz w:val="28"/>
          <w:szCs w:val="28"/>
        </w:rPr>
        <w:t>HMAC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90CEA">
        <w:rPr>
          <w:rFonts w:ascii="Times New Roman" w:hAnsi="Times New Roman" w:cs="Times New Roman"/>
          <w:sz w:val="28"/>
          <w:szCs w:val="28"/>
        </w:rPr>
        <w:t>SHA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>512.</w:t>
      </w:r>
      <w:r w:rsidR="0031234C" w:rsidRPr="0031234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>Далее, в зависимости от запроса, токен записывается либо</w:t>
      </w:r>
      <w:r w:rsidR="00800364">
        <w:rPr>
          <w:rFonts w:ascii="Times New Roman" w:hAnsi="Times New Roman" w:cs="Times New Roman"/>
          <w:sz w:val="28"/>
          <w:szCs w:val="28"/>
          <w:lang w:val="ru-RU"/>
        </w:rPr>
        <w:t xml:space="preserve"> тело ответа, либо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="0031234C">
        <w:rPr>
          <w:rFonts w:ascii="Times New Roman" w:hAnsi="Times New Roman" w:cs="Times New Roman"/>
          <w:sz w:val="28"/>
          <w:szCs w:val="28"/>
        </w:rPr>
        <w:t>HttpOnly</w:t>
      </w:r>
      <w:proofErr w:type="spellEnd"/>
      <w:r w:rsidR="0031234C" w:rsidRPr="0031234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 xml:space="preserve">куки, т.е. куки, недоступные через </w:t>
      </w:r>
      <w:r w:rsidR="0031234C">
        <w:rPr>
          <w:rFonts w:ascii="Times New Roman" w:hAnsi="Times New Roman" w:cs="Times New Roman"/>
          <w:sz w:val="28"/>
          <w:szCs w:val="28"/>
        </w:rPr>
        <w:t>JavaScript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 xml:space="preserve">с установкой флага </w:t>
      </w:r>
      <w:r w:rsidR="00EB618A">
        <w:rPr>
          <w:rFonts w:ascii="Times New Roman" w:hAnsi="Times New Roman" w:cs="Times New Roman"/>
          <w:sz w:val="28"/>
          <w:szCs w:val="28"/>
        </w:rPr>
        <w:t>Secure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 xml:space="preserve">, т.е. «передаваемый только по защищенному соединению» и флага </w:t>
      </w:r>
      <w:proofErr w:type="spellStart"/>
      <w:r w:rsidR="00EB618A">
        <w:rPr>
          <w:rFonts w:ascii="Times New Roman" w:hAnsi="Times New Roman" w:cs="Times New Roman"/>
          <w:sz w:val="28"/>
          <w:szCs w:val="28"/>
        </w:rPr>
        <w:t>SameSite</w:t>
      </w:r>
      <w:proofErr w:type="spellEnd"/>
      <w:r w:rsidR="00EB618A" w:rsidRPr="00EB618A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EB618A">
        <w:rPr>
          <w:rFonts w:ascii="Times New Roman" w:hAnsi="Times New Roman" w:cs="Times New Roman"/>
          <w:sz w:val="28"/>
          <w:szCs w:val="28"/>
        </w:rPr>
        <w:t>Strict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>, т.е. запрещающ</w:t>
      </w:r>
      <w:r w:rsidR="007231D8">
        <w:rPr>
          <w:rFonts w:ascii="Times New Roman" w:hAnsi="Times New Roman" w:cs="Times New Roman"/>
          <w:sz w:val="28"/>
          <w:szCs w:val="28"/>
          <w:lang w:val="ru-RU"/>
        </w:rPr>
        <w:t>его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 xml:space="preserve"> передачу данного значения куда-либо за пределы конкретного домена нижнего уровня</w:t>
      </w:r>
      <w:r w:rsidR="0080036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E8F6F1F" w14:textId="26C58FDD" w:rsidR="00800364" w:rsidRPr="00C70515" w:rsidRDefault="00800364" w:rsidP="00800364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036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00364">
        <w:rPr>
          <w:rFonts w:ascii="Times New Roman" w:hAnsi="Times New Roman" w:cs="Times New Roman"/>
          <w:b/>
          <w:bCs/>
          <w:sz w:val="28"/>
          <w:szCs w:val="28"/>
        </w:rPr>
        <w:t>NGINX</w:t>
      </w:r>
    </w:p>
    <w:p w14:paraId="042CD52D" w14:textId="1A91D5B2" w:rsidR="00800364" w:rsidRDefault="00744F5D" w:rsidP="00800364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7BFD285" wp14:editId="2A1ACB2D">
                <wp:simplePos x="0" y="0"/>
                <wp:positionH relativeFrom="margin">
                  <wp:align>left</wp:align>
                </wp:positionH>
                <wp:positionV relativeFrom="paragraph">
                  <wp:posOffset>5462270</wp:posOffset>
                </wp:positionV>
                <wp:extent cx="6098540" cy="207010"/>
                <wp:effectExtent l="0" t="0" r="0" b="2540"/>
                <wp:wrapTopAndBottom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0701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689D59B" w14:textId="38106BEC" w:rsidR="00744F5D" w:rsidRPr="00744F5D" w:rsidRDefault="00744F5D" w:rsidP="00744F5D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6</w:t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BFD285" id="Text Box 20" o:spid="_x0000_s1037" type="#_x0000_t202" style="position:absolute;left:0;text-align:left;margin-left:0;margin-top:430.1pt;width:480.2pt;height:16.3pt;z-index:251708416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" stroked="f">
                <v:textbox inset="0,0,0,0">
                  <w:txbxContent>
                    <w:p w14:paraId="0689D59B" w14:textId="38106BEC" w:rsidR="00744F5D" w:rsidRPr="00744F5D" w:rsidRDefault="00744F5D" w:rsidP="00744F5D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6</w:t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125CD5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3944E46" wp14:editId="5EDE2A37">
                <wp:simplePos x="0" y="0"/>
                <wp:positionH relativeFrom="margin">
                  <wp:align>left</wp:align>
                </wp:positionH>
                <wp:positionV relativeFrom="paragraph">
                  <wp:posOffset>1156335</wp:posOffset>
                </wp:positionV>
                <wp:extent cx="6098540" cy="4276725"/>
                <wp:effectExtent l="0" t="0" r="16510" b="28575"/>
                <wp:wrapTopAndBottom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42767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E76E2A1" w14:textId="66C4A908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worker_processes</w:t>
                            </w:r>
                            <w:proofErr w:type="spellEnd"/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1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events </w:t>
                            </w:r>
                            <w:proofErr w:type="gram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worker</w:t>
                            </w:r>
                            <w:proofErr w:type="gram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_connections</w:t>
                            </w:r>
                            <w:proofErr w:type="spellEnd"/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8192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51E0F010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D6681C9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 {</w:t>
                            </w:r>
                          </w:p>
                          <w:p w14:paraId="7AD99B88" w14:textId="09374BB5" w:rsidR="00125CD5" w:rsidRPr="00125CD5" w:rsidRDefault="00654633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self-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igned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sl-params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C4D3E7C" w14:textId="558F929E" w:rsidR="00125CD5" w:rsidRPr="00125CD5" w:rsidRDefault="00654633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while_list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A62F5B6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17918B7" w14:textId="7628E25F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upstream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_backend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0DB5F6E8" w14:textId="4C43C54D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server                      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0.0.0.0:5000;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</w:p>
                          <w:p w14:paraId="1E48A41D" w14:textId="12B700B6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keepalive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32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epalive_tim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1h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epalive_timeout</w:t>
                            </w:r>
                            <w:proofErr w:type="spellEnd"/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 w:rsidRPr="004E18B4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5</w:t>
                            </w:r>
                            <w:r w:rsidR="004E18B4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epalive_requests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2048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3CCBF2E" w14:textId="1F488ADA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}</w:t>
                            </w:r>
                          </w:p>
                          <w:p w14:paraId="40CF2EF6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674978BE" w14:textId="2B2E1D21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http_version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744F5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1.1;</w:t>
                            </w:r>
                          </w:p>
                          <w:p w14:paraId="08AA0803" w14:textId="6BE30ECF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imit_req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         zone=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first_zon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burst=30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odelay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E021FA5" w14:textId="4B46123C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_path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  /data/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/cache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ys_zon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=cache_zone:15m;</w:t>
                            </w:r>
                          </w:p>
                          <w:p w14:paraId="328504DD" w14:textId="72A8AEB8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     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cache_zon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41858F2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2518FA68" w14:textId="28996E86" w:rsidR="00125CD5" w:rsidRPr="00125CD5" w:rsidRDefault="00D328F1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erver {</w:t>
                            </w:r>
                          </w:p>
                          <w:p w14:paraId="41302451" w14:textId="0CCBC284" w:rsidR="00125CD5" w:rsidRPr="00125CD5" w:rsidRDefault="00D328F1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listen 5001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http2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isten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5002;</w:t>
                            </w:r>
                          </w:p>
                          <w:p w14:paraId="6EEE165B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4EE6962" w14:textId="77777777" w:rsidR="00744F5D" w:rsidRDefault="00D328F1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95532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ocation / {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49A7BF75" w14:textId="54B4B939" w:rsidR="00125CD5" w:rsidRPr="00125CD5" w:rsidRDefault="00744F5D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pass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hyperlink r:id="rId11" w:history="1">
                              <w:r w:rsidR="00D328F1" w:rsidRPr="006F2994">
                                <w:rPr>
                                  <w:rStyle w:val="Hyperlink"/>
                                  <w:rFonts w:ascii="Consolas" w:hAnsi="Consolas" w:cs="Cascadia Mono"/>
                                  <w:sz w:val="20"/>
                                  <w:szCs w:val="20"/>
                                </w:rPr>
                                <w:t>http://http_backend</w:t>
                              </w:r>
                            </w:hyperlink>
                            <w:proofErr w:type="gram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D328F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proofErr w:type="gramEnd"/>
                          </w:p>
                          <w:p w14:paraId="4368CC16" w14:textId="33D19A98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95532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ocation /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api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/connection/nodes-list {</w:t>
                            </w:r>
                          </w:p>
                          <w:p w14:paraId="266A4701" w14:textId="12253AEA" w:rsidR="00125CD5" w:rsidRPr="00125CD5" w:rsidRDefault="0095532C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pass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://http_backend;</w:t>
                            </w:r>
                          </w:p>
                          <w:p w14:paraId="71C20891" w14:textId="7ECFFFEF" w:rsidR="00125CD5" w:rsidRPr="00125CD5" w:rsidRDefault="0095532C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_valid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any 1m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BCF8AC0" w14:textId="3C73B3EE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location /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api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/device/user-devices-limits {</w:t>
                            </w:r>
                          </w:p>
                          <w:p w14:paraId="240ACD21" w14:textId="634A9483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pass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</w:t>
                            </w:r>
                            <w:r w:rsidR="00B91C3C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://http_backend;</w:t>
                            </w:r>
                          </w:p>
                          <w:p w14:paraId="7CB944C0" w14:textId="77777777" w:rsidR="00744F5D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_valid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any 10m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A8CB474" w14:textId="22178E42" w:rsidR="00125CD5" w:rsidRPr="0040478D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944E46" id="Text Box 19" o:spid="_x0000_s1038" type="#_x0000_t202" style="position:absolute;left:0;text-align:left;margin-left:0;margin-top:91.05pt;width:480.2pt;height:336.75pt;z-index:2517063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" fillcolor="white [3201]" strokeweight=".5pt">
                <v:textbox>
                  <w:txbxContent>
                    <w:p w14:paraId="1E76E2A1" w14:textId="66C4A908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worker_processes</w:t>
                      </w:r>
                      <w:proofErr w:type="spellEnd"/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1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events </w:t>
                      </w:r>
                      <w:proofErr w:type="gram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worker</w:t>
                      </w:r>
                      <w:proofErr w:type="gram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_connections</w:t>
                      </w:r>
                      <w:proofErr w:type="spellEnd"/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8192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51E0F010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3D6681C9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 {</w:t>
                      </w:r>
                    </w:p>
                    <w:p w14:paraId="7AD99B88" w14:textId="09374BB5" w:rsidR="00125CD5" w:rsidRPr="00125CD5" w:rsidRDefault="00654633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self-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igned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sl-params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C4D3E7C" w14:textId="558F929E" w:rsidR="00125CD5" w:rsidRPr="00125CD5" w:rsidRDefault="00654633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while_list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A62F5B6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317918B7" w14:textId="7628E25F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upstream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_backend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0DB5F6E8" w14:textId="4C43C54D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server                      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0.0.0.0:5000;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</w:p>
                    <w:p w14:paraId="1E48A41D" w14:textId="12B700B6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keepalive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32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epalive_tim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1h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epalive_timeout</w:t>
                      </w:r>
                      <w:proofErr w:type="spellEnd"/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 w:rsidRPr="004E18B4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5</w:t>
                      </w:r>
                      <w:r w:rsidR="004E18B4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epalive_requests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2048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63CCBF2E" w14:textId="1F488ADA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}</w:t>
                      </w:r>
                    </w:p>
                    <w:p w14:paraId="40CF2EF6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674978BE" w14:textId="2B2E1D21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http_version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744F5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1.1;</w:t>
                      </w:r>
                    </w:p>
                    <w:p w14:paraId="08AA0803" w14:textId="6BE30ECF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imit_req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         zone=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first_zon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burst=30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odelay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E021FA5" w14:textId="4B46123C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_path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  /data/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/cache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ys_zon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=cache_zone:15m;</w:t>
                      </w:r>
                    </w:p>
                    <w:p w14:paraId="328504DD" w14:textId="72A8AEB8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     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cache_zon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41858F2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2518FA68" w14:textId="28996E86" w:rsidR="00125CD5" w:rsidRPr="00125CD5" w:rsidRDefault="00D328F1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erver {</w:t>
                      </w:r>
                    </w:p>
                    <w:p w14:paraId="41302451" w14:textId="0CCBC284" w:rsidR="00125CD5" w:rsidRPr="00125CD5" w:rsidRDefault="00D328F1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listen 5001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http2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isten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5002;</w:t>
                      </w:r>
                    </w:p>
                    <w:p w14:paraId="6EEE165B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54EE6962" w14:textId="77777777" w:rsidR="00744F5D" w:rsidRDefault="00D328F1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95532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ocation / {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49A7BF75" w14:textId="54B4B939" w:rsidR="00125CD5" w:rsidRPr="00125CD5" w:rsidRDefault="00744F5D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pass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hyperlink r:id="rId12" w:history="1">
                        <w:r w:rsidR="00D328F1" w:rsidRPr="006F2994">
                          <w:rPr>
                            <w:rStyle w:val="Hyperlink"/>
                            <w:rFonts w:ascii="Consolas" w:hAnsi="Consolas" w:cs="Cascadia Mono"/>
                            <w:sz w:val="20"/>
                            <w:szCs w:val="20"/>
                          </w:rPr>
                          <w:t>http://http_backend</w:t>
                        </w:r>
                      </w:hyperlink>
                      <w:proofErr w:type="gram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D328F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  <w:proofErr w:type="gramEnd"/>
                    </w:p>
                    <w:p w14:paraId="4368CC16" w14:textId="33D19A98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95532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ocation /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api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/connection/nodes-list {</w:t>
                      </w:r>
                    </w:p>
                    <w:p w14:paraId="266A4701" w14:textId="12253AEA" w:rsidR="00125CD5" w:rsidRPr="00125CD5" w:rsidRDefault="0095532C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pass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://http_backend;</w:t>
                      </w:r>
                    </w:p>
                    <w:p w14:paraId="71C20891" w14:textId="7ECFFFEF" w:rsidR="00125CD5" w:rsidRPr="00125CD5" w:rsidRDefault="0095532C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_valid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any 1m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3BCF8AC0" w14:textId="3C73B3EE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location /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api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/device/user-devices-limits {</w:t>
                      </w:r>
                    </w:p>
                    <w:p w14:paraId="240ACD21" w14:textId="634A9483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pass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</w:t>
                      </w:r>
                      <w:r w:rsidR="00B91C3C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://http_backend;</w:t>
                      </w:r>
                    </w:p>
                    <w:p w14:paraId="7CB944C0" w14:textId="77777777" w:rsidR="00744F5D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_valid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any 10m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A8CB474" w14:textId="22178E42" w:rsidR="00125CD5" w:rsidRPr="0040478D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800364">
        <w:rPr>
          <w:rFonts w:ascii="Times New Roman" w:hAnsi="Times New Roman" w:cs="Times New Roman"/>
          <w:sz w:val="28"/>
          <w:szCs w:val="28"/>
          <w:lang w:val="ru-RU"/>
        </w:rPr>
        <w:t xml:space="preserve">Конфигурация </w:t>
      </w:r>
      <w:r w:rsidR="00800364">
        <w:rPr>
          <w:rFonts w:ascii="Times New Roman" w:hAnsi="Times New Roman" w:cs="Times New Roman"/>
          <w:sz w:val="28"/>
          <w:szCs w:val="28"/>
        </w:rPr>
        <w:t>NGINX</w:t>
      </w:r>
      <w:r w:rsidR="00802AA0" w:rsidRPr="00802AA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>похо</w:t>
      </w:r>
      <w:r w:rsidR="00125CD5">
        <w:rPr>
          <w:rFonts w:ascii="Times New Roman" w:hAnsi="Times New Roman" w:cs="Times New Roman"/>
          <w:sz w:val="28"/>
          <w:szCs w:val="28"/>
          <w:lang w:val="ru-RU"/>
        </w:rPr>
        <w:t>ж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 xml:space="preserve">а на таковую у </w:t>
      </w:r>
      <w:r w:rsidR="00802AA0">
        <w:rPr>
          <w:rFonts w:ascii="Times New Roman" w:hAnsi="Times New Roman" w:cs="Times New Roman"/>
          <w:sz w:val="28"/>
          <w:szCs w:val="28"/>
        </w:rPr>
        <w:t>VPN</w:t>
      </w:r>
      <w:r w:rsidR="00802AA0" w:rsidRPr="00802AA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 xml:space="preserve">сервиса. И если тогда мы не показали </w:t>
      </w:r>
      <w:r w:rsidR="00125CD5">
        <w:rPr>
          <w:rFonts w:ascii="Times New Roman" w:hAnsi="Times New Roman" w:cs="Times New Roman"/>
          <w:sz w:val="28"/>
          <w:szCs w:val="28"/>
          <w:lang w:val="ru-RU"/>
        </w:rPr>
        <w:t xml:space="preserve">сам 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>код конфигурации, то на это есть причина – она является более простой, чем представляемая здесь</w:t>
      </w:r>
      <w:r w:rsidR="00125CD5">
        <w:rPr>
          <w:rFonts w:ascii="Times New Roman" w:hAnsi="Times New Roman" w:cs="Times New Roman"/>
          <w:sz w:val="28"/>
          <w:szCs w:val="28"/>
          <w:lang w:val="ru-RU"/>
        </w:rPr>
        <w:t xml:space="preserve"> – в программном коде 6,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 xml:space="preserve"> и это сделано во избежание дублирования.</w:t>
      </w:r>
    </w:p>
    <w:p w14:paraId="5556EB84" w14:textId="513CB984" w:rsidR="002E2BAB" w:rsidRDefault="002E2BAB" w:rsidP="002E2B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Docker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, 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сборка образа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и точка входа</w:t>
      </w:r>
    </w:p>
    <w:p w14:paraId="472421F3" w14:textId="0FB4AB47" w:rsidR="002E2BAB" w:rsidRPr="000552AA" w:rsidRDefault="00DD1866" w:rsidP="002E2BA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11B7320" wp14:editId="2729AEEF">
                <wp:simplePos x="0" y="0"/>
                <wp:positionH relativeFrom="margin">
                  <wp:align>left</wp:align>
                </wp:positionH>
                <wp:positionV relativeFrom="paragraph">
                  <wp:posOffset>3526155</wp:posOffset>
                </wp:positionV>
                <wp:extent cx="6098540" cy="330835"/>
                <wp:effectExtent l="0" t="0" r="0" b="0"/>
                <wp:wrapTopAndBottom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308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B41D767" w14:textId="175476AB" w:rsidR="00DD1866" w:rsidRPr="00DD1866" w:rsidRDefault="00DD1866" w:rsidP="00DD1866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7</w:t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1B7320" id="Text Box 22" o:spid="_x0000_s1039" type="#_x0000_t202" style="position:absolute;left:0;text-align:left;margin-left:0;margin-top:277.65pt;width:480.2pt;height:26.05pt;z-index:251712512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" stroked="f">
                <v:textbox inset="0,0,0,0">
                  <w:txbxContent>
                    <w:p w14:paraId="1B41D767" w14:textId="175476AB" w:rsidR="00DD1866" w:rsidRPr="00DD1866" w:rsidRDefault="00DD1866" w:rsidP="00DD1866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7</w:t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30013B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E186FC7" wp14:editId="2EF47FFB">
                <wp:simplePos x="0" y="0"/>
                <wp:positionH relativeFrom="margin">
                  <wp:align>left</wp:align>
                </wp:positionH>
                <wp:positionV relativeFrom="paragraph">
                  <wp:posOffset>2393950</wp:posOffset>
                </wp:positionV>
                <wp:extent cx="6098540" cy="1104900"/>
                <wp:effectExtent l="0" t="0" r="16510" b="19050"/>
                <wp:wrapTopAndBottom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1104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79D85E" w14:textId="77777777" w:rsidR="0030013B" w:rsidRPr="000552AA" w:rsidRDefault="0030013B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test "$VDB_GENERATE_JWT_SIG" = "true"; then</w:t>
                            </w:r>
                          </w:p>
                          <w:p w14:paraId="6DF48E63" w14:textId="6C505F65" w:rsidR="0030013B" w:rsidRPr="000552AA" w:rsidRDefault="00484FB8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="0030013B"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test -e "/run/secrets/</w:t>
                            </w:r>
                            <w:proofErr w:type="spellStart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generated_sig.json</w:t>
                            </w:r>
                            <w:proofErr w:type="spellEnd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"; then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br/>
                              <w:t xml:space="preserve">        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echo "{\"</w:t>
                            </w:r>
                            <w:proofErr w:type="spellStart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GeneratedSigningKey</w:t>
                            </w:r>
                            <w:proofErr w:type="spellEnd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\":{\"SigningKeyBase64\":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br/>
                              <w:t xml:space="preserve">            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\"$(head -c 64 /dev/random | base64 -w 0)\"}}"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br/>
                              <w:t xml:space="preserve">            &gt; 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/run/secrets/</w:t>
                            </w:r>
                            <w:proofErr w:type="spellStart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generated_sig.json</w:t>
                            </w:r>
                            <w:proofErr w:type="spellEnd"/>
                          </w:p>
                          <w:p w14:paraId="5A075E87" w14:textId="6E39CE4A" w:rsidR="0030013B" w:rsidRPr="000552AA" w:rsidRDefault="0030013B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484FB8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05CC7D03" w14:textId="67C256E7" w:rsidR="00EB23D8" w:rsidRPr="000552AA" w:rsidRDefault="0030013B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186FC7" id="Text Box 21" o:spid="_x0000_s1040" type="#_x0000_t202" style="position:absolute;left:0;text-align:left;margin-left:0;margin-top:188.5pt;width:480.2pt;height:87pt;z-index:2517104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" fillcolor="white [3201]" strokeweight=".5pt">
                <v:textbox>
                  <w:txbxContent>
                    <w:p w14:paraId="6C79D85E" w14:textId="77777777" w:rsidR="0030013B" w:rsidRPr="000552AA" w:rsidRDefault="0030013B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test "$VDB_GENERATE_JWT_SIG" = "true"; then</w:t>
                      </w:r>
                    </w:p>
                    <w:p w14:paraId="6DF48E63" w14:textId="6C505F65" w:rsidR="0030013B" w:rsidRPr="000552AA" w:rsidRDefault="00484FB8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="0030013B"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test -e "/run/secrets/</w:t>
                      </w:r>
                      <w:proofErr w:type="spellStart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generated_sig.json</w:t>
                      </w:r>
                      <w:proofErr w:type="spellEnd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"; then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br/>
                        <w:t xml:space="preserve">        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echo "{\"</w:t>
                      </w:r>
                      <w:proofErr w:type="spellStart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GeneratedSigningKey</w:t>
                      </w:r>
                      <w:proofErr w:type="spellEnd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\":{\"SigningKeyBase64\":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br/>
                        <w:t xml:space="preserve">            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\"$(head -c 64 /dev/random | base64 -w 0)\"}}"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    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br/>
                        <w:t xml:space="preserve">            &gt; 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/run/secrets/</w:t>
                      </w:r>
                      <w:proofErr w:type="spellStart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generated_sig.json</w:t>
                      </w:r>
                      <w:proofErr w:type="spellEnd"/>
                    </w:p>
                    <w:p w14:paraId="5A075E87" w14:textId="6E39CE4A" w:rsidR="0030013B" w:rsidRPr="000552AA" w:rsidRDefault="0030013B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</w:t>
                      </w:r>
                      <w:r w:rsidR="00484FB8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</w:t>
                      </w:r>
                      <w:r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fi</w:t>
                      </w:r>
                    </w:p>
                    <w:p w14:paraId="05CC7D03" w14:textId="67C256E7" w:rsidR="00EB23D8" w:rsidRPr="000552AA" w:rsidRDefault="0030013B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fi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2E2BAB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кольку сборка контейнера и точка входа главного сервера незначительно отличаются от таковых для </w:t>
      </w:r>
      <w:r w:rsidR="002E2BAB">
        <w:rPr>
          <w:rFonts w:ascii="Times New Roman" w:hAnsi="Times New Roman" w:cs="Times New Roman"/>
          <w:sz w:val="28"/>
          <w:szCs w:val="28"/>
        </w:rPr>
        <w:t>VPN</w:t>
      </w:r>
      <w:r w:rsidR="002E2BAB" w:rsidRPr="002E2BA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E2BAB">
        <w:rPr>
          <w:rFonts w:ascii="Times New Roman" w:hAnsi="Times New Roman" w:cs="Times New Roman"/>
          <w:sz w:val="28"/>
          <w:szCs w:val="28"/>
          <w:lang w:val="ru-RU"/>
        </w:rPr>
        <w:t xml:space="preserve">сервера они не будут разбираться отдельно. Лишь добавлю, что в </w:t>
      </w:r>
      <w:r w:rsidR="002E2BAB">
        <w:rPr>
          <w:rFonts w:ascii="Times New Roman" w:hAnsi="Times New Roman" w:cs="Times New Roman"/>
          <w:sz w:val="28"/>
          <w:szCs w:val="28"/>
        </w:rPr>
        <w:t>WebAPI</w:t>
      </w:r>
      <w:r w:rsidR="002E2BAB" w:rsidRPr="00EB23D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E2BAB">
        <w:rPr>
          <w:rFonts w:ascii="Times New Roman" w:hAnsi="Times New Roman" w:cs="Times New Roman"/>
          <w:sz w:val="28"/>
          <w:szCs w:val="28"/>
          <w:lang w:val="ru-RU"/>
        </w:rPr>
        <w:t>была встроена переменная среды «</w:t>
      </w:r>
      <w:r w:rsidR="00EB23D8" w:rsidRPr="00EB23D8">
        <w:rPr>
          <w:rFonts w:ascii="Times New Roman" w:hAnsi="Times New Roman" w:cs="Times New Roman"/>
          <w:sz w:val="28"/>
          <w:szCs w:val="28"/>
          <w:lang w:val="ru-RU"/>
        </w:rPr>
        <w:t>VDB_GENERATE_JWT_SIG</w:t>
      </w:r>
      <w:r w:rsidR="00EB23D8">
        <w:rPr>
          <w:rFonts w:ascii="Times New Roman" w:hAnsi="Times New Roman" w:cs="Times New Roman"/>
          <w:sz w:val="28"/>
          <w:szCs w:val="28"/>
          <w:lang w:val="ru-RU"/>
        </w:rPr>
        <w:t xml:space="preserve">» включающая или отключающая генерацию случайного 512-битного секретного ключа подписи для подписи </w:t>
      </w:r>
      <w:r w:rsidR="00EB23D8">
        <w:rPr>
          <w:rFonts w:ascii="Times New Roman" w:hAnsi="Times New Roman" w:cs="Times New Roman"/>
          <w:sz w:val="28"/>
          <w:szCs w:val="28"/>
        </w:rPr>
        <w:t>JWT</w:t>
      </w:r>
      <w:r w:rsidR="00EB23D8">
        <w:rPr>
          <w:rFonts w:ascii="Times New Roman" w:hAnsi="Times New Roman" w:cs="Times New Roman"/>
          <w:sz w:val="28"/>
          <w:szCs w:val="28"/>
          <w:lang w:val="ru-RU"/>
        </w:rPr>
        <w:t xml:space="preserve"> при первом запуске контейнера. Рассмотрим часть файла точки входа, отвечающего за это – программный код 7.</w:t>
      </w:r>
      <w:r w:rsidR="000552AA">
        <w:rPr>
          <w:rFonts w:ascii="Times New Roman" w:hAnsi="Times New Roman" w:cs="Times New Roman"/>
          <w:sz w:val="28"/>
          <w:szCs w:val="28"/>
          <w:lang w:val="ru-RU"/>
        </w:rPr>
        <w:t xml:space="preserve"> Отмечу, что автору известно о существовании </w:t>
      </w:r>
      <w:proofErr w:type="spellStart"/>
      <w:r w:rsidR="000552AA" w:rsidRPr="000552AA">
        <w:rPr>
          <w:rFonts w:ascii="Times New Roman" w:hAnsi="Times New Roman" w:cs="Times New Roman"/>
          <w:sz w:val="28"/>
          <w:szCs w:val="28"/>
        </w:rPr>
        <w:t>envsubst</w:t>
      </w:r>
      <w:proofErr w:type="spellEnd"/>
      <w:r w:rsidR="000552AA">
        <w:rPr>
          <w:rFonts w:ascii="Times New Roman" w:hAnsi="Times New Roman" w:cs="Times New Roman"/>
          <w:sz w:val="28"/>
          <w:szCs w:val="28"/>
          <w:lang w:val="ru-RU"/>
        </w:rPr>
        <w:t>, отказ от него связан с техническими сложностями.</w:t>
      </w:r>
    </w:p>
    <w:p w14:paraId="5D6B23C1" w14:textId="725E745A" w:rsidR="00EB23D8" w:rsidRDefault="00DC4729" w:rsidP="00DC472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DC472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Создание </w:t>
      </w:r>
      <w:r w:rsidRPr="00DC4729">
        <w:rPr>
          <w:rFonts w:ascii="Times New Roman" w:hAnsi="Times New Roman" w:cs="Times New Roman"/>
          <w:b/>
          <w:bCs/>
          <w:sz w:val="28"/>
          <w:szCs w:val="28"/>
        </w:rPr>
        <w:t>Docker</w:t>
      </w:r>
      <w:r w:rsidRPr="00464E24">
        <w:rPr>
          <w:rFonts w:ascii="Times New Roman" w:hAnsi="Times New Roman" w:cs="Times New Roman"/>
          <w:b/>
          <w:bCs/>
          <w:sz w:val="28"/>
          <w:szCs w:val="28"/>
          <w:lang w:val="ru-RU"/>
        </w:rPr>
        <w:t>/</w:t>
      </w:r>
      <w:r w:rsidRPr="00DC4729">
        <w:rPr>
          <w:rFonts w:ascii="Times New Roman" w:hAnsi="Times New Roman" w:cs="Times New Roman"/>
          <w:b/>
          <w:bCs/>
          <w:sz w:val="28"/>
          <w:szCs w:val="28"/>
        </w:rPr>
        <w:t>Compose</w:t>
      </w:r>
      <w:r w:rsidRPr="00464E2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DC4729">
        <w:rPr>
          <w:rFonts w:ascii="Times New Roman" w:hAnsi="Times New Roman" w:cs="Times New Roman"/>
          <w:b/>
          <w:bCs/>
          <w:sz w:val="28"/>
          <w:szCs w:val="28"/>
          <w:lang w:val="ru-RU"/>
        </w:rPr>
        <w:t>сборки</w:t>
      </w:r>
    </w:p>
    <w:p w14:paraId="1A0D1712" w14:textId="39E96924" w:rsidR="00DC4729" w:rsidRDefault="007B001F" w:rsidP="001932F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A735648" wp14:editId="33FA9AA9">
                <wp:simplePos x="0" y="0"/>
                <wp:positionH relativeFrom="margin">
                  <wp:align>left</wp:align>
                </wp:positionH>
                <wp:positionV relativeFrom="paragraph">
                  <wp:posOffset>4466590</wp:posOffset>
                </wp:positionV>
                <wp:extent cx="6098540" cy="311785"/>
                <wp:effectExtent l="0" t="0" r="0" b="0"/>
                <wp:wrapTopAndBottom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117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152E0AC" w14:textId="002618C6" w:rsidR="007B001F" w:rsidRPr="007B001F" w:rsidRDefault="007B001F" w:rsidP="007B001F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735648" id="Text Box 24" o:spid="_x0000_s1041" type="#_x0000_t202" style="position:absolute;left:0;text-align:left;margin-left:0;margin-top:351.7pt;width:480.2pt;height:24.55pt;z-index:25171660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" stroked="f">
                <v:textbox inset="0,0,0,0">
                  <w:txbxContent>
                    <w:p w14:paraId="3152E0AC" w14:textId="002618C6" w:rsidR="007B001F" w:rsidRPr="007B001F" w:rsidRDefault="007B001F" w:rsidP="007B001F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1932F9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05A636D" wp14:editId="19A883FA">
                <wp:simplePos x="0" y="0"/>
                <wp:positionH relativeFrom="margin">
                  <wp:align>left</wp:align>
                </wp:positionH>
                <wp:positionV relativeFrom="paragraph">
                  <wp:posOffset>267335</wp:posOffset>
                </wp:positionV>
                <wp:extent cx="6098540" cy="4181475"/>
                <wp:effectExtent l="0" t="0" r="16510" b="28575"/>
                <wp:wrapTopAndBottom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4181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4E37041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ecret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445624C3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backSecs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37CD1AB1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fil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.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endsecrets.json</w:t>
                            </w:r>
                            <w:proofErr w:type="spellEnd"/>
                          </w:p>
                          <w:p w14:paraId="5285C793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backNodes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2D1ECC8F" w14:textId="3CDBBB92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fil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.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endnodes.json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</w:p>
                          <w:p w14:paraId="119A49B7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olume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70ABB0F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db_main_server_database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5CB081B" w14:textId="69214833" w:rsidR="001932F9" w:rsidRPr="001932F9" w:rsidRDefault="008101FA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external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br/>
                            </w:r>
                            <w:r w:rsidR="001932F9"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ervices</w:t>
                            </w:r>
                            <w:r w:rsidR="001932F9"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902C960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db_main_server_api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7A07FE70" w14:textId="1A636D03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imag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luminodiode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main_server_</w:t>
                            </w:r>
                            <w:proofErr w:type="gram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api:</w:t>
                            </w:r>
                            <w:r w:rsidR="001919E1" w:rsidRPr="001919E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latest</w:t>
                            </w:r>
                            <w:proofErr w:type="spellEnd"/>
                            <w:proofErr w:type="gramEnd"/>
                          </w:p>
                          <w:p w14:paraId="1FB91449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environmen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A159E8B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GENERATE_JWT_SIG=true</w:t>
                            </w:r>
                          </w:p>
                          <w:p w14:paraId="0A7015B0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ecret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08FCB697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ourc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Secs</w:t>
                            </w:r>
                            <w:proofErr w:type="spellEnd"/>
                          </w:p>
                          <w:p w14:paraId="61F5746D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targe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proofErr w:type="gram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aspsecrets.json</w:t>
                            </w:r>
                            <w:proofErr w:type="spellEnd"/>
                            <w:proofErr w:type="gramEnd"/>
                          </w:p>
                          <w:p w14:paraId="208074EF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ourc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Nodes</w:t>
                            </w:r>
                            <w:proofErr w:type="spellEnd"/>
                          </w:p>
                          <w:p w14:paraId="7B12A78C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targe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proofErr w:type="gram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odes.json</w:t>
                            </w:r>
                            <w:proofErr w:type="spellEnd"/>
                            <w:proofErr w:type="gramEnd"/>
                          </w:p>
                          <w:p w14:paraId="15B2A4F1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port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421E46DF" w14:textId="7035ED2D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127.0.0.1:5080:5002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tcp</w:t>
                            </w:r>
                            <w:proofErr w:type="spellEnd"/>
                          </w:p>
                          <w:p w14:paraId="1E91BEB9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databas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99FFB0C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imag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postgres:15-alpine</w:t>
                            </w:r>
                          </w:p>
                          <w:p w14:paraId="696EEE13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environmen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FB02C43" w14:textId="08A5A39C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POSTGRES_PASSWORD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="001919E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some_password_here</w:t>
                            </w:r>
                            <w:proofErr w:type="spellEnd"/>
                          </w:p>
                          <w:p w14:paraId="049EEC9F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POSTGRES_DB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main_server_db</w:t>
                            </w:r>
                            <w:proofErr w:type="spellEnd"/>
                          </w:p>
                          <w:p w14:paraId="5FE840EA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olume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084423A" w14:textId="3EBAB298" w:rsidR="001932F9" w:rsidRPr="008101FA" w:rsidRDefault="001932F9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main_server_database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:/var/lib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postgresql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/data/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5A636D" id="Text Box 23" o:spid="_x0000_s1042" type="#_x0000_t202" style="position:absolute;left:0;text-align:left;margin-left:0;margin-top:21.05pt;width:480.2pt;height:329.25pt;z-index:2517145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" fillcolor="white [3201]" strokeweight=".5pt">
                <v:textbox>
                  <w:txbxContent>
                    <w:p w14:paraId="24E37041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ecret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445624C3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backSecs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37CD1AB1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fil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.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endsecrets.json</w:t>
                      </w:r>
                      <w:proofErr w:type="spellEnd"/>
                    </w:p>
                    <w:p w14:paraId="5285C793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backNodes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2D1ECC8F" w14:textId="3CDBBB92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fil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.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endnodes.json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</w:p>
                    <w:p w14:paraId="119A49B7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olume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670ABB0F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db_main_server_database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5CB081B" w14:textId="69214833" w:rsidR="001932F9" w:rsidRPr="001932F9" w:rsidRDefault="008101FA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external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false</w:t>
                      </w:r>
                      <w:r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br/>
                      </w:r>
                      <w:r w:rsidR="001932F9"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ervices</w:t>
                      </w:r>
                      <w:r w:rsidR="001932F9"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6902C960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db_main_server_api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7A07FE70" w14:textId="1A636D03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imag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luminodiode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main_server_</w:t>
                      </w:r>
                      <w:proofErr w:type="gram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api:</w:t>
                      </w:r>
                      <w:r w:rsidR="001919E1" w:rsidRPr="001919E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latest</w:t>
                      </w:r>
                      <w:proofErr w:type="spellEnd"/>
                      <w:proofErr w:type="gramEnd"/>
                    </w:p>
                    <w:p w14:paraId="1FB91449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environmen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A159E8B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GENERATE_JWT_SIG=true</w:t>
                      </w:r>
                    </w:p>
                    <w:p w14:paraId="0A7015B0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ecret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08FCB697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ourc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Secs</w:t>
                      </w:r>
                      <w:proofErr w:type="spellEnd"/>
                    </w:p>
                    <w:p w14:paraId="61F5746D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targe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proofErr w:type="gram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aspsecrets.json</w:t>
                      </w:r>
                      <w:proofErr w:type="spellEnd"/>
                      <w:proofErr w:type="gramEnd"/>
                    </w:p>
                    <w:p w14:paraId="208074EF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ourc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Nodes</w:t>
                      </w:r>
                      <w:proofErr w:type="spellEnd"/>
                    </w:p>
                    <w:p w14:paraId="7B12A78C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targe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proofErr w:type="gram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odes.json</w:t>
                      </w:r>
                      <w:proofErr w:type="spellEnd"/>
                      <w:proofErr w:type="gramEnd"/>
                    </w:p>
                    <w:p w14:paraId="15B2A4F1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port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421E46DF" w14:textId="7035ED2D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127.0.0.1:5080:5002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tcp</w:t>
                      </w:r>
                      <w:proofErr w:type="spellEnd"/>
                    </w:p>
                    <w:p w14:paraId="1E91BEB9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databas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99FFB0C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imag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postgres:15-alpine</w:t>
                      </w:r>
                    </w:p>
                    <w:p w14:paraId="696EEE13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environmen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FB02C43" w14:textId="08A5A39C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POSTGRES_PASSWORD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="001919E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some_password_here</w:t>
                      </w:r>
                      <w:proofErr w:type="spellEnd"/>
                    </w:p>
                    <w:p w14:paraId="049EEC9F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POSTGRES_DB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main_server_db</w:t>
                      </w:r>
                      <w:proofErr w:type="spellEnd"/>
                    </w:p>
                    <w:p w14:paraId="5FE840EA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olume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6084423A" w14:textId="3EBAB298" w:rsidR="001932F9" w:rsidRPr="008101FA" w:rsidRDefault="001932F9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main_server_database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:/var/lib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postgresql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/data/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1932F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программном коде 8 представлен </w:t>
      </w:r>
      <w:r w:rsidR="00464E24">
        <w:rPr>
          <w:rFonts w:ascii="Times New Roman" w:hAnsi="Times New Roman" w:cs="Times New Roman"/>
          <w:sz w:val="28"/>
          <w:szCs w:val="28"/>
          <w:lang w:val="ru-RU"/>
        </w:rPr>
        <w:t xml:space="preserve">частичный </w:t>
      </w:r>
      <w:r w:rsidR="001932F9">
        <w:rPr>
          <w:rFonts w:ascii="Times New Roman" w:hAnsi="Times New Roman" w:cs="Times New Roman"/>
          <w:sz w:val="28"/>
          <w:szCs w:val="28"/>
          <w:lang w:val="ru-RU"/>
        </w:rPr>
        <w:t xml:space="preserve">код </w:t>
      </w:r>
      <w:r w:rsidR="00464E24">
        <w:rPr>
          <w:rFonts w:ascii="Times New Roman" w:hAnsi="Times New Roman" w:cs="Times New Roman"/>
          <w:sz w:val="28"/>
          <w:szCs w:val="28"/>
        </w:rPr>
        <w:t>d</w:t>
      </w:r>
      <w:r w:rsidR="001932F9">
        <w:rPr>
          <w:rFonts w:ascii="Times New Roman" w:hAnsi="Times New Roman" w:cs="Times New Roman"/>
          <w:sz w:val="28"/>
          <w:szCs w:val="28"/>
        </w:rPr>
        <w:t>ocker</w:t>
      </w:r>
      <w:r w:rsidR="00464E24" w:rsidRPr="00464E24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64E24">
        <w:rPr>
          <w:rFonts w:ascii="Times New Roman" w:hAnsi="Times New Roman" w:cs="Times New Roman"/>
          <w:sz w:val="28"/>
          <w:szCs w:val="28"/>
        </w:rPr>
        <w:t>c</w:t>
      </w:r>
      <w:r w:rsidR="001932F9">
        <w:rPr>
          <w:rFonts w:ascii="Times New Roman" w:hAnsi="Times New Roman" w:cs="Times New Roman"/>
          <w:sz w:val="28"/>
          <w:szCs w:val="28"/>
        </w:rPr>
        <w:t>ompose</w:t>
      </w:r>
      <w:r w:rsidR="00464E24" w:rsidRPr="00464E24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464E24">
        <w:rPr>
          <w:rFonts w:ascii="Times New Roman" w:hAnsi="Times New Roman" w:cs="Times New Roman"/>
          <w:sz w:val="28"/>
          <w:szCs w:val="28"/>
        </w:rPr>
        <w:t>yml</w:t>
      </w:r>
      <w:proofErr w:type="spellEnd"/>
      <w:r w:rsidR="001932F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5603DBD" w14:textId="4E23A899" w:rsidR="00125CD5" w:rsidRPr="00211171" w:rsidRDefault="00211171" w:rsidP="0021117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1117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ЕКТИРОВАНИЕ САЙТА</w:t>
      </w:r>
    </w:p>
    <w:p w14:paraId="158263A6" w14:textId="77777777" w:rsidR="00211171" w:rsidRDefault="00211171" w:rsidP="00211171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скольку разработка сайта является наиболее тривиальной из задач, его проектирование начнем первым.</w:t>
      </w:r>
    </w:p>
    <w:p w14:paraId="4635A169" w14:textId="3B955927" w:rsidR="00211171" w:rsidRPr="00001C5C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Разработка сайта является наиболее тривиальной из задач. Начнем с дизайна. Сайт представляет собой несколько страниц: главная страница</w:t>
      </w:r>
      <w:r w:rsidR="00932D2C">
        <w:rPr>
          <w:rFonts w:ascii="Times New Roman" w:hAnsi="Times New Roman" w:cs="Times New Roman"/>
          <w:sz w:val="28"/>
          <w:szCs w:val="28"/>
          <w:lang w:val="ru-RU"/>
        </w:rPr>
        <w:t xml:space="preserve"> – информация о проекте и статус серверов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«загрузки», «регистрация и вход», «личный кабинет»</w:t>
      </w:r>
      <w:r w:rsidR="00932D2C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Навигация осуществляется по меню </w:t>
      </w:r>
      <w:r w:rsidR="00932D2C">
        <w:rPr>
          <w:rFonts w:ascii="Times New Roman" w:hAnsi="Times New Roman" w:cs="Times New Roman"/>
          <w:sz w:val="28"/>
          <w:szCs w:val="28"/>
          <w:lang w:val="ru-RU"/>
        </w:rPr>
        <w:t>сверху.</w:t>
      </w:r>
    </w:p>
    <w:p w14:paraId="127E0546" w14:textId="43C164D1" w:rsidR="00211171" w:rsidRPr="00EE21FE" w:rsidRDefault="00A958B1" w:rsidP="00211171">
      <w:pPr>
        <w:jc w:val="both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959CD02" wp14:editId="19A6EFA7">
                <wp:simplePos x="0" y="0"/>
                <wp:positionH relativeFrom="margin">
                  <wp:align>right</wp:align>
                </wp:positionH>
                <wp:positionV relativeFrom="paragraph">
                  <wp:posOffset>3285490</wp:posOffset>
                </wp:positionV>
                <wp:extent cx="2731770" cy="237490"/>
                <wp:effectExtent l="0" t="0" r="0" b="635"/>
                <wp:wrapSquare wrapText="bothSides"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1770" cy="23749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1482261" w14:textId="563F0EE6" w:rsidR="00A958B1" w:rsidRPr="00A958B1" w:rsidRDefault="00A958B1" w:rsidP="00A958B1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Схема</w:t>
                            </w:r>
                            <w:proofErr w:type="spellEnd"/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Схема \* ARABIC </w:instrText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59CD02" id="Text Box 27" o:spid="_x0000_s1043" type="#_x0000_t202" style="position:absolute;left:0;text-align:left;margin-left:163.9pt;margin-top:258.7pt;width:215.1pt;height:18.7pt;z-index:25172070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" stroked="f">
                <v:textbox inset="0,0,0,0">
                  <w:txbxContent>
                    <w:p w14:paraId="71482261" w14:textId="563F0EE6" w:rsidR="00A958B1" w:rsidRPr="00A958B1" w:rsidRDefault="00A958B1" w:rsidP="00A958B1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Схема</w:t>
                      </w:r>
                      <w:proofErr w:type="spellEnd"/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Схема \* ARABIC </w:instrText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718656" behindDoc="0" locked="0" layoutInCell="1" allowOverlap="1" wp14:anchorId="336B3DE8" wp14:editId="4D6E7F44">
            <wp:simplePos x="0" y="0"/>
            <wp:positionH relativeFrom="margin">
              <wp:posOffset>3388360</wp:posOffset>
            </wp:positionH>
            <wp:positionV relativeFrom="paragraph">
              <wp:posOffset>1318895</wp:posOffset>
            </wp:positionV>
            <wp:extent cx="2731770" cy="1962785"/>
            <wp:effectExtent l="0" t="0" r="0" b="0"/>
            <wp:wrapSquare wrapText="bothSides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770" cy="1962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ab/>
        <w:t>Сайт разрабатывается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</w:rPr>
        <w:t>c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именением </w:t>
      </w:r>
      <w:r w:rsidR="00211171">
        <w:rPr>
          <w:rFonts w:ascii="Times New Roman" w:hAnsi="Times New Roman" w:cs="Times New Roman"/>
          <w:sz w:val="28"/>
          <w:szCs w:val="28"/>
        </w:rPr>
        <w:t>React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и языка </w:t>
      </w:r>
      <w:r w:rsidR="00211171">
        <w:rPr>
          <w:rFonts w:ascii="Times New Roman" w:hAnsi="Times New Roman" w:cs="Times New Roman"/>
          <w:sz w:val="28"/>
          <w:szCs w:val="28"/>
        </w:rPr>
        <w:t>TypeScript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>в связи с их распространённостью и актуальностью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11171" w:rsidRPr="009C698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>
        <w:rPr>
          <w:rFonts w:ascii="Times New Roman" w:hAnsi="Times New Roman" w:cs="Times New Roman"/>
          <w:sz w:val="28"/>
          <w:szCs w:val="28"/>
          <w:lang w:val="ru-RU"/>
        </w:rPr>
        <w:t>схеме 2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 изображена динамика количества </w:t>
      </w:r>
      <w:proofErr w:type="spellStart"/>
      <w:r w:rsidR="00211171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="00211171" w:rsidRPr="009C6982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>пакетов, зависимых от соответствующих фреймворков</w:t>
      </w:r>
      <w:r w:rsidR="001D7E3D">
        <w:rPr>
          <w:rFonts w:ascii="Times New Roman" w:hAnsi="Times New Roman" w:cs="Times New Roman"/>
          <w:sz w:val="28"/>
          <w:szCs w:val="28"/>
          <w:lang w:val="ru-RU"/>
        </w:rPr>
        <w:t xml:space="preserve"> за последние 3 года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и разработке предлагается применять компонентный подход с написанием обобщенных компонентов. Предлагается отказаться от использования т.н. контекстов, предлагаемых фреймворком, в пользу использования глобального класса в связи со сложностями с </w:t>
      </w:r>
      <w:r w:rsidR="001D7E3D">
        <w:rPr>
          <w:rFonts w:ascii="Times New Roman" w:hAnsi="Times New Roman" w:cs="Times New Roman"/>
          <w:sz w:val="28"/>
          <w:szCs w:val="28"/>
          <w:lang w:val="ru-RU"/>
        </w:rPr>
        <w:t xml:space="preserve">их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именением в языке </w:t>
      </w:r>
      <w:r w:rsidR="00211171">
        <w:rPr>
          <w:rFonts w:ascii="Times New Roman" w:hAnsi="Times New Roman" w:cs="Times New Roman"/>
          <w:sz w:val="28"/>
          <w:szCs w:val="28"/>
        </w:rPr>
        <w:t>TypeScript</w:t>
      </w:r>
      <w:r w:rsidR="00211171" w:rsidRPr="003D1BC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 Хранение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утей </w:t>
      </w:r>
      <w:r w:rsidR="00211171">
        <w:rPr>
          <w:rFonts w:ascii="Times New Roman" w:hAnsi="Times New Roman" w:cs="Times New Roman"/>
          <w:sz w:val="28"/>
          <w:szCs w:val="28"/>
        </w:rPr>
        <w:t>API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едлагается реализовать в качестве </w:t>
      </w:r>
      <w:r w:rsidR="00211171">
        <w:rPr>
          <w:rFonts w:ascii="Times New Roman" w:hAnsi="Times New Roman" w:cs="Times New Roman"/>
          <w:sz w:val="28"/>
          <w:szCs w:val="28"/>
        </w:rPr>
        <w:t>JSON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файла. Дополнительные настройки приложения предлагается реализовать с помощью переменных среды, устанавливаемых в файле </w:t>
      </w:r>
      <w:r w:rsidR="00211171">
        <w:rPr>
          <w:rFonts w:ascii="Times New Roman" w:hAnsi="Times New Roman" w:cs="Times New Roman"/>
          <w:sz w:val="28"/>
          <w:szCs w:val="28"/>
        </w:rPr>
        <w:t>docker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11171">
        <w:rPr>
          <w:rFonts w:ascii="Times New Roman" w:hAnsi="Times New Roman" w:cs="Times New Roman"/>
          <w:sz w:val="28"/>
          <w:szCs w:val="28"/>
        </w:rPr>
        <w:t>compose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211171">
        <w:rPr>
          <w:rFonts w:ascii="Times New Roman" w:hAnsi="Times New Roman" w:cs="Times New Roman"/>
          <w:sz w:val="28"/>
          <w:szCs w:val="28"/>
        </w:rPr>
        <w:t>yml</w:t>
      </w:r>
      <w:proofErr w:type="spellEnd"/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Запросы к </w:t>
      </w:r>
      <w:r w:rsidR="00211171">
        <w:rPr>
          <w:rFonts w:ascii="Times New Roman" w:hAnsi="Times New Roman" w:cs="Times New Roman"/>
          <w:sz w:val="28"/>
          <w:szCs w:val="28"/>
        </w:rPr>
        <w:t>API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едлагается реализовать с помощью пакета </w:t>
      </w:r>
      <w:proofErr w:type="spellStart"/>
      <w:r w:rsidR="00211171">
        <w:rPr>
          <w:rFonts w:ascii="Times New Roman" w:hAnsi="Times New Roman" w:cs="Times New Roman"/>
          <w:sz w:val="28"/>
          <w:szCs w:val="28"/>
        </w:rPr>
        <w:t>Axios</w:t>
      </w:r>
      <w:proofErr w:type="spellEnd"/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079D16E4" w14:textId="5A3F560E" w:rsidR="00211171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747D07">
        <w:rPr>
          <w:rFonts w:ascii="Times New Roman" w:hAnsi="Times New Roman" w:cs="Times New Roman"/>
          <w:sz w:val="28"/>
          <w:szCs w:val="28"/>
          <w:lang w:val="ru-RU"/>
        </w:rPr>
        <w:t xml:space="preserve">В личном кабинете предполагается реализовать </w:t>
      </w:r>
      <w:r w:rsidR="000E25AA">
        <w:rPr>
          <w:rFonts w:ascii="Times New Roman" w:hAnsi="Times New Roman" w:cs="Times New Roman"/>
          <w:sz w:val="28"/>
          <w:szCs w:val="28"/>
          <w:lang w:val="ru-RU"/>
        </w:rPr>
        <w:t xml:space="preserve">функционал </w:t>
      </w:r>
      <w:r w:rsidR="00747D07">
        <w:rPr>
          <w:rFonts w:ascii="Times New Roman" w:hAnsi="Times New Roman" w:cs="Times New Roman"/>
          <w:sz w:val="28"/>
          <w:szCs w:val="28"/>
          <w:lang w:val="ru-RU"/>
        </w:rPr>
        <w:t xml:space="preserve">просмотр текущего пользователя, лимита </w:t>
      </w:r>
      <w:r w:rsidR="000E25AA">
        <w:rPr>
          <w:rFonts w:ascii="Times New Roman" w:hAnsi="Times New Roman" w:cs="Times New Roman"/>
          <w:sz w:val="28"/>
          <w:szCs w:val="28"/>
          <w:lang w:val="ru-RU"/>
        </w:rPr>
        <w:t>устройств, текущего списка устройств и их удаления. Также реализуется возможность ликвидировать все сессии кроме текущей.</w:t>
      </w:r>
    </w:p>
    <w:p w14:paraId="3083CEBE" w14:textId="21970F34" w:rsidR="00211171" w:rsidRPr="000E25AA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Статус серверов для соответствующей страницы предлагается получать от главного сервера</w:t>
      </w:r>
      <w:r w:rsidR="000E25AA">
        <w:rPr>
          <w:rFonts w:ascii="Times New Roman" w:hAnsi="Times New Roman" w:cs="Times New Roman"/>
          <w:sz w:val="28"/>
          <w:szCs w:val="28"/>
          <w:lang w:val="ru-RU"/>
        </w:rPr>
        <w:t xml:space="preserve">, т.к. сами ноды не принимают запросы с неизвестных </w:t>
      </w:r>
      <w:r w:rsidR="000E25AA">
        <w:rPr>
          <w:rFonts w:ascii="Times New Roman" w:hAnsi="Times New Roman" w:cs="Times New Roman"/>
          <w:sz w:val="28"/>
          <w:szCs w:val="28"/>
        </w:rPr>
        <w:t>IP</w:t>
      </w:r>
      <w:r w:rsidR="000E25AA" w:rsidRPr="000E25A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4B9F256A" w14:textId="77777777" w:rsidR="00211171" w:rsidRPr="005522F5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94AEF2F" w14:textId="77777777" w:rsidR="00800364" w:rsidRPr="0031234C" w:rsidRDefault="00800364" w:rsidP="00E62B4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5DC99C5" w14:textId="6B03D8AF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D9C924F" w14:textId="4AA5A75B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01232E9" w14:textId="65380137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0937C63" w14:textId="2517C0E7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B5016B7" w14:textId="334BE9C7" w:rsidR="00624DF0" w:rsidRDefault="00E66935" w:rsidP="00E66935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E6693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РЕАЛИЗАЦИЯ САЙТА</w:t>
      </w:r>
    </w:p>
    <w:p w14:paraId="02543C62" w14:textId="390E0228" w:rsidR="00573E7D" w:rsidRPr="00573E7D" w:rsidRDefault="00573E7D" w:rsidP="00573E7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данной работе у меня отсутствует желание приводить «копи-пасту» из интернета. Разработка приложений на </w:t>
      </w:r>
      <w:r>
        <w:rPr>
          <w:rFonts w:ascii="Times New Roman" w:hAnsi="Times New Roman" w:cs="Times New Roman"/>
          <w:sz w:val="28"/>
          <w:szCs w:val="28"/>
        </w:rPr>
        <w:t>ReactTS</w:t>
      </w:r>
      <w:r w:rsidRPr="002461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писана неоднократно и мой сайт не представляет никакого уникального решения. Отмечу только важное.</w:t>
      </w:r>
    </w:p>
    <w:p w14:paraId="4E80763F" w14:textId="1F75A0BE" w:rsidR="00573E7D" w:rsidRDefault="00573E7D" w:rsidP="00E66935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Разработка интерфейса</w:t>
      </w:r>
    </w:p>
    <w:p w14:paraId="3263FBD5" w14:textId="2D27DF70" w:rsidR="00D4298E" w:rsidRPr="00D94250" w:rsidRDefault="00AF007F" w:rsidP="00E66935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721728" behindDoc="0" locked="0" layoutInCell="1" allowOverlap="1" wp14:anchorId="7499C528" wp14:editId="7A71C57E">
            <wp:simplePos x="0" y="0"/>
            <wp:positionH relativeFrom="margin">
              <wp:align>right</wp:align>
            </wp:positionH>
            <wp:positionV relativeFrom="paragraph">
              <wp:posOffset>32385</wp:posOffset>
            </wp:positionV>
            <wp:extent cx="3147060" cy="7029450"/>
            <wp:effectExtent l="19050" t="19050" r="15240" b="19050"/>
            <wp:wrapSquare wrapText="bothSides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60" cy="702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Реализован выбор режима работы – </w:t>
      </w:r>
      <w:r w:rsidR="00D4298E">
        <w:rPr>
          <w:rFonts w:ascii="Times New Roman" w:hAnsi="Times New Roman" w:cs="Times New Roman"/>
          <w:sz w:val="28"/>
          <w:szCs w:val="28"/>
        </w:rPr>
        <w:t>debug</w:t>
      </w:r>
      <w:r w:rsidR="00D4298E" w:rsidRPr="00D4298E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D4298E">
        <w:rPr>
          <w:rFonts w:ascii="Times New Roman" w:hAnsi="Times New Roman" w:cs="Times New Roman"/>
          <w:sz w:val="28"/>
          <w:szCs w:val="28"/>
        </w:rPr>
        <w:t>release</w:t>
      </w:r>
      <w:r w:rsidR="00D4298E" w:rsidRPr="00D4298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через переменные среды. Строковые константы вынесены в </w:t>
      </w:r>
      <w:r w:rsidR="00D4298E">
        <w:rPr>
          <w:rFonts w:ascii="Times New Roman" w:hAnsi="Times New Roman" w:cs="Times New Roman"/>
          <w:sz w:val="28"/>
          <w:szCs w:val="28"/>
        </w:rPr>
        <w:t>JSON</w:t>
      </w:r>
      <w:r w:rsidR="00D4298E" w:rsidRPr="00D4298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файлы. Применен современный подход в шрифтах различной жирности – т.н. </w:t>
      </w:r>
      <w:r w:rsidR="00D4298E">
        <w:rPr>
          <w:rFonts w:ascii="Times New Roman" w:hAnsi="Times New Roman" w:cs="Times New Roman"/>
          <w:sz w:val="28"/>
          <w:szCs w:val="28"/>
        </w:rPr>
        <w:t>flex</w:t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, обеспечивающий передачу одного файла шрифта с переменной </w:t>
      </w:r>
      <w:r w:rsidR="00FD1265">
        <w:rPr>
          <w:rFonts w:ascii="Times New Roman" w:hAnsi="Times New Roman" w:cs="Times New Roman"/>
          <w:sz w:val="28"/>
          <w:szCs w:val="28"/>
          <w:lang w:val="ru-RU"/>
        </w:rPr>
        <w:t xml:space="preserve">жирностью. Применены </w:t>
      </w:r>
      <w:r w:rsidR="00FD1265">
        <w:rPr>
          <w:rFonts w:ascii="Times New Roman" w:hAnsi="Times New Roman" w:cs="Times New Roman"/>
          <w:sz w:val="28"/>
          <w:szCs w:val="28"/>
        </w:rPr>
        <w:t>CSS</w:t>
      </w:r>
      <w:r w:rsidR="00FD1265" w:rsidRPr="00E07B7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FD1265">
        <w:rPr>
          <w:rFonts w:ascii="Times New Roman" w:hAnsi="Times New Roman" w:cs="Times New Roman"/>
          <w:sz w:val="28"/>
          <w:szCs w:val="28"/>
          <w:lang w:val="ru-RU"/>
        </w:rPr>
        <w:t>модули.</w:t>
      </w:r>
      <w:r w:rsidR="00E07B70">
        <w:rPr>
          <w:rFonts w:ascii="Times New Roman" w:hAnsi="Times New Roman" w:cs="Times New Roman"/>
          <w:sz w:val="28"/>
          <w:szCs w:val="28"/>
          <w:lang w:val="ru-RU"/>
        </w:rPr>
        <w:t xml:space="preserve"> Максимальное количество </w:t>
      </w:r>
      <w:proofErr w:type="spellStart"/>
      <w:r w:rsidR="00E07B70">
        <w:rPr>
          <w:rFonts w:ascii="Times New Roman" w:hAnsi="Times New Roman" w:cs="Times New Roman"/>
          <w:sz w:val="28"/>
          <w:szCs w:val="28"/>
          <w:lang w:val="ru-RU"/>
        </w:rPr>
        <w:t>валидаций</w:t>
      </w:r>
      <w:proofErr w:type="spellEnd"/>
      <w:r w:rsidR="00E07B70">
        <w:rPr>
          <w:rFonts w:ascii="Times New Roman" w:hAnsi="Times New Roman" w:cs="Times New Roman"/>
          <w:sz w:val="28"/>
          <w:szCs w:val="28"/>
          <w:lang w:val="ru-RU"/>
        </w:rPr>
        <w:t xml:space="preserve"> выполнено на клиенте, до передачи на сервер, однако сервер их также дублирует. На изображении 2 представлен интерфейс личного кабинета</w:t>
      </w:r>
      <w:r w:rsidR="003E067D" w:rsidRPr="0017108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E067D">
        <w:rPr>
          <w:rFonts w:ascii="Times New Roman" w:hAnsi="Times New Roman" w:cs="Times New Roman"/>
          <w:sz w:val="28"/>
          <w:szCs w:val="28"/>
          <w:lang w:val="ru-RU"/>
        </w:rPr>
        <w:t>на смартфонах</w:t>
      </w:r>
      <w:r w:rsidR="00E07B70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171089" w:rsidRPr="0017108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>В целях создания общего представления о процессе разработки, в приложени</w:t>
      </w:r>
      <w:r w:rsidR="00D94250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 xml:space="preserve"> 1В представлен программный код компонента, отвечающего за карточку устройства, такую, какая отрисована под заголовко</w:t>
      </w:r>
      <w:r w:rsidR="00D94250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 xml:space="preserve"> «</w:t>
      </w:r>
      <w:r w:rsidR="00171089">
        <w:rPr>
          <w:rFonts w:ascii="Times New Roman" w:hAnsi="Times New Roman" w:cs="Times New Roman"/>
          <w:sz w:val="28"/>
          <w:szCs w:val="28"/>
        </w:rPr>
        <w:t>Devices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D94250">
        <w:rPr>
          <w:rFonts w:ascii="Times New Roman" w:hAnsi="Times New Roman" w:cs="Times New Roman"/>
          <w:sz w:val="28"/>
          <w:szCs w:val="28"/>
          <w:lang w:val="ru-RU"/>
        </w:rPr>
        <w:t xml:space="preserve"> на изображении 2.</w:t>
      </w:r>
    </w:p>
    <w:p w14:paraId="4BB709B0" w14:textId="6C37E202" w:rsidR="003E067D" w:rsidRDefault="00D94250" w:rsidP="00D94250">
      <w:pPr>
        <w:spacing w:line="36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FF433C3" wp14:editId="58444381">
                <wp:simplePos x="0" y="0"/>
                <wp:positionH relativeFrom="margin">
                  <wp:align>right</wp:align>
                </wp:positionH>
                <wp:positionV relativeFrom="paragraph">
                  <wp:posOffset>257175</wp:posOffset>
                </wp:positionV>
                <wp:extent cx="2305050" cy="635"/>
                <wp:effectExtent l="0" t="0" r="0" b="2540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50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24A9589" w14:textId="5247BA6A" w:rsidR="003E067D" w:rsidRPr="003E067D" w:rsidRDefault="003E067D" w:rsidP="003E067D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Изображение</w:t>
                            </w:r>
                            <w:proofErr w:type="spellEnd"/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Изображение \* ARABIC </w:instrText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F433C3" id="Text Box 30" o:spid="_x0000_s1044" type="#_x0000_t202" style="position:absolute;left:0;text-align:left;margin-left:130.3pt;margin-top:20.25pt;width:181.5pt;height:.05pt;z-index:251723776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" stroked="f">
                <v:textbox style="mso-fit-shape-to-text:t" inset="0,0,0,0">
                  <w:txbxContent>
                    <w:p w14:paraId="024A9589" w14:textId="5247BA6A" w:rsidR="003E067D" w:rsidRPr="003E067D" w:rsidRDefault="003E067D" w:rsidP="003E067D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Изображение</w:t>
                      </w:r>
                      <w:proofErr w:type="spellEnd"/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Изображение \* ARABIC </w:instrText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3C9CCCC" w14:textId="29B5955F" w:rsidR="000B502F" w:rsidRPr="00175A5B" w:rsidRDefault="00AF007F" w:rsidP="00175A5B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Конфигурация </w:t>
      </w:r>
      <w:r>
        <w:rPr>
          <w:rFonts w:ascii="Times New Roman" w:hAnsi="Times New Roman" w:cs="Times New Roman"/>
          <w:b/>
          <w:bCs/>
          <w:sz w:val="28"/>
          <w:szCs w:val="28"/>
        </w:rPr>
        <w:t>NGINX</w:t>
      </w:r>
      <w:r w:rsidRPr="00AF007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и </w:t>
      </w:r>
      <w:r w:rsidR="009F3D12">
        <w:rPr>
          <w:rFonts w:ascii="Times New Roman" w:hAnsi="Times New Roman" w:cs="Times New Roman"/>
          <w:b/>
          <w:bCs/>
          <w:sz w:val="28"/>
          <w:szCs w:val="28"/>
        </w:rPr>
        <w:t>Docker</w:t>
      </w:r>
      <w:r w:rsidRPr="00AF007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Точка входа</w:t>
      </w:r>
    </w:p>
    <w:p w14:paraId="579947AC" w14:textId="278DA067" w:rsidR="004B7F49" w:rsidRPr="009F65B4" w:rsidRDefault="009F65B4" w:rsidP="00AF0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8F6EC91" wp14:editId="2E23C987">
                <wp:simplePos x="0" y="0"/>
                <wp:positionH relativeFrom="margin">
                  <wp:posOffset>0</wp:posOffset>
                </wp:positionH>
                <wp:positionV relativeFrom="paragraph">
                  <wp:posOffset>2776855</wp:posOffset>
                </wp:positionV>
                <wp:extent cx="6098540" cy="5210175"/>
                <wp:effectExtent l="0" t="0" r="16510" b="28575"/>
                <wp:wrapTopAndBottom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5210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ACDD170" w14:textId="41C7469A" w:rsid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orker_</w:t>
                            </w:r>
                            <w:r w:rsidR="007A7F6E"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processes</w:t>
                            </w:r>
                            <w:proofErr w:type="spellEnd"/>
                            <w:r w:rsidR="007A7F6E"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1</w:t>
                            </w: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629422D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4E8A554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vents {</w:t>
                            </w:r>
                          </w:p>
                          <w:p w14:paraId="1C1B7A3C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orker_connection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8192;</w:t>
                            </w:r>
                          </w:p>
                          <w:p w14:paraId="652D06D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0B6D5FE6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E04A795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rror_log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    /var/log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error.log error;</w:t>
                            </w:r>
                          </w:p>
                          <w:p w14:paraId="139E05B4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2F23417F" w14:textId="6CC9E6D9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http {</w:t>
                            </w:r>
                          </w:p>
                          <w:p w14:paraId="38DDF9BF" w14:textId="57A92F8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ccess_log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off;</w:t>
                            </w:r>
                          </w:p>
                          <w:p w14:paraId="36C2D4C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6B68A4B6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sendfile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 on;</w:t>
                            </w:r>
                          </w:p>
                          <w:p w14:paraId="2883C797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cp_nopush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on;</w:t>
                            </w:r>
                          </w:p>
                          <w:p w14:paraId="628CADD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cp_nodelay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on;</w:t>
                            </w:r>
                          </w:p>
                          <w:p w14:paraId="49F6F876" w14:textId="373C650F" w:rsidR="00175A5B" w:rsidRPr="00175A5B" w:rsidRDefault="007A7F6E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 </w:t>
                            </w: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clude                 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ime.type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2A6A667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     on;</w:t>
                            </w:r>
                          </w:p>
                          <w:p w14:paraId="6E4A8798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vary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on;</w:t>
                            </w:r>
                          </w:p>
                          <w:p w14:paraId="3C40CBA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min_length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1024; # bytes</w:t>
                            </w:r>
                          </w:p>
                          <w:p w14:paraId="424F8D1F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comp_level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1;</w:t>
                            </w:r>
                          </w:p>
                          <w:p w14:paraId="00E5BDE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http_version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1.0;</w:t>
                            </w:r>
                          </w:p>
                          <w:p w14:paraId="08B1E52A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type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text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cs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application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javascript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image/jpeg;</w:t>
                            </w:r>
                          </w:p>
                          <w:p w14:paraId="2BB124DF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45E04F39" w14:textId="18AA0FAA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server</w:t>
                            </w:r>
                            <w:r w:rsidR="007A7F6E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494C157C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listen              3000;</w:t>
                            </w:r>
                          </w:p>
                          <w:p w14:paraId="06E11B0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04D795DF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root                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r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share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html;</w:t>
                            </w:r>
                          </w:p>
                          <w:p w14:paraId="5D9D3ED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index               index.html;</w:t>
                            </w:r>
                          </w:p>
                          <w:p w14:paraId="747F913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5CF3F60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location / {</w:t>
                            </w:r>
                          </w:p>
                          <w:p w14:paraId="16314F38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ry_file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$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ri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$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ri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 /index.html;</w:t>
                            </w:r>
                          </w:p>
                          <w:p w14:paraId="5AED2D91" w14:textId="15AB9EEB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}</w:t>
                            </w:r>
                          </w:p>
                          <w:p w14:paraId="2F49ACA3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}</w:t>
                            </w:r>
                          </w:p>
                          <w:p w14:paraId="7AE3F1D5" w14:textId="3870B26C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F6EC91" id="Text Box 33" o:spid="_x0000_s1045" type="#_x0000_t202" style="position:absolute;left:0;text-align:left;margin-left:0;margin-top:218.65pt;width:480.2pt;height:410.25pt;z-index:251725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" fillcolor="white [3201]" strokeweight=".5pt">
                <v:textbox>
                  <w:txbxContent>
                    <w:p w14:paraId="6ACDD170" w14:textId="41C7469A" w:rsid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orker_</w:t>
                      </w:r>
                      <w:r w:rsidR="007A7F6E"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processes</w:t>
                      </w:r>
                      <w:proofErr w:type="spellEnd"/>
                      <w:r w:rsidR="007A7F6E"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1</w:t>
                      </w: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1629422D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4E8A554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vents {</w:t>
                      </w:r>
                    </w:p>
                    <w:p w14:paraId="1C1B7A3C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orker_connection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8192;</w:t>
                      </w:r>
                    </w:p>
                    <w:p w14:paraId="652D06D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</w:t>
                      </w:r>
                    </w:p>
                    <w:p w14:paraId="0B6D5FE6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E04A795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rror_log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    /var/log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error.log error;</w:t>
                      </w:r>
                    </w:p>
                    <w:p w14:paraId="139E05B4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2F23417F" w14:textId="6CC9E6D9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http {</w:t>
                      </w:r>
                    </w:p>
                    <w:p w14:paraId="38DDF9BF" w14:textId="57A92F8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ccess_log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off;</w:t>
                      </w:r>
                    </w:p>
                    <w:p w14:paraId="36C2D4C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6B68A4B6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sendfile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 on;</w:t>
                      </w:r>
                    </w:p>
                    <w:p w14:paraId="2883C797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cp_nopush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on;</w:t>
                      </w:r>
                    </w:p>
                    <w:p w14:paraId="628CADD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cp_nodelay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on;</w:t>
                      </w:r>
                    </w:p>
                    <w:p w14:paraId="49F6F876" w14:textId="373C650F" w:rsidR="00175A5B" w:rsidRPr="00175A5B" w:rsidRDefault="007A7F6E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 </w:t>
                      </w: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clude                 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ime.type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22A6A667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     on;</w:t>
                      </w:r>
                    </w:p>
                    <w:p w14:paraId="6E4A8798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vary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on;</w:t>
                      </w:r>
                    </w:p>
                    <w:p w14:paraId="3C40CBA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min_length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1024; # bytes</w:t>
                      </w:r>
                    </w:p>
                    <w:p w14:paraId="424F8D1F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comp_level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1;</w:t>
                      </w:r>
                    </w:p>
                    <w:p w14:paraId="00E5BDE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http_version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1.0;</w:t>
                      </w:r>
                    </w:p>
                    <w:p w14:paraId="08B1E52A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type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text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cs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application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javascript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image/jpeg;</w:t>
                      </w:r>
                    </w:p>
                    <w:p w14:paraId="2BB124DF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45E04F39" w14:textId="18AA0FAA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server</w:t>
                      </w:r>
                      <w:r w:rsidR="007A7F6E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{</w:t>
                      </w:r>
                    </w:p>
                    <w:p w14:paraId="494C157C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listen              3000;</w:t>
                      </w:r>
                    </w:p>
                    <w:p w14:paraId="06E11B0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04D795DF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root                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r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share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html;</w:t>
                      </w:r>
                    </w:p>
                    <w:p w14:paraId="5D9D3ED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index               index.html;</w:t>
                      </w:r>
                    </w:p>
                    <w:p w14:paraId="747F913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5CF3F60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location / {</w:t>
                      </w:r>
                    </w:p>
                    <w:p w14:paraId="16314F38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ry_file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$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ri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$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ri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 /index.html;</w:t>
                      </w:r>
                    </w:p>
                    <w:p w14:paraId="5AED2D91" w14:textId="15AB9EEB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}</w:t>
                      </w:r>
                    </w:p>
                    <w:p w14:paraId="2F49ACA3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}</w:t>
                      </w:r>
                    </w:p>
                    <w:p w14:paraId="7AE3F1D5" w14:textId="3870B26C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E23CE69" wp14:editId="0B7EA721">
                <wp:simplePos x="0" y="0"/>
                <wp:positionH relativeFrom="margin">
                  <wp:posOffset>0</wp:posOffset>
                </wp:positionH>
                <wp:positionV relativeFrom="paragraph">
                  <wp:posOffset>8006080</wp:posOffset>
                </wp:positionV>
                <wp:extent cx="6098540" cy="340360"/>
                <wp:effectExtent l="0" t="0" r="0" b="2540"/>
                <wp:wrapTopAndBottom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40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3570A10" w14:textId="2B4B44ED" w:rsidR="002F41B9" w:rsidRPr="002F41B9" w:rsidRDefault="002F41B9" w:rsidP="002F41B9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9</w:t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23CE69" id="Text Box 34" o:spid="_x0000_s1046" type="#_x0000_t202" style="position:absolute;left:0;text-align:left;margin-left:0;margin-top:630.4pt;width:480.2pt;height:26.8pt;z-index:251727872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" stroked="f">
                <v:textbox inset="0,0,0,0">
                  <w:txbxContent>
                    <w:p w14:paraId="53570A10" w14:textId="2B4B44ED" w:rsidR="002F41B9" w:rsidRPr="002F41B9" w:rsidRDefault="002F41B9" w:rsidP="002F41B9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9</w:t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кольку </w:t>
      </w:r>
      <w:r w:rsidR="00AF007F">
        <w:rPr>
          <w:rFonts w:ascii="Times New Roman" w:hAnsi="Times New Roman" w:cs="Times New Roman"/>
          <w:sz w:val="28"/>
          <w:szCs w:val="28"/>
        </w:rPr>
        <w:t>React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 xml:space="preserve">приложение в собранном виде представляет всё тот же набор обычных </w:t>
      </w:r>
      <w:r w:rsidR="00AF007F">
        <w:rPr>
          <w:rFonts w:ascii="Times New Roman" w:hAnsi="Times New Roman" w:cs="Times New Roman"/>
          <w:sz w:val="28"/>
          <w:szCs w:val="28"/>
        </w:rPr>
        <w:t>HTML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AF007F">
        <w:rPr>
          <w:rFonts w:ascii="Times New Roman" w:hAnsi="Times New Roman" w:cs="Times New Roman"/>
          <w:sz w:val="28"/>
          <w:szCs w:val="28"/>
        </w:rPr>
        <w:t>CSS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AF007F">
        <w:rPr>
          <w:rFonts w:ascii="Times New Roman" w:hAnsi="Times New Roman" w:cs="Times New Roman"/>
          <w:sz w:val="28"/>
          <w:szCs w:val="28"/>
        </w:rPr>
        <w:t>JS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 xml:space="preserve">файлов, то нам достаточно раздавать их с помощью какой-нибудь сервера. Самым легковесным здесь, как </w:t>
      </w:r>
      <w:r w:rsidR="00860E39">
        <w:rPr>
          <w:rFonts w:ascii="Times New Roman" w:hAnsi="Times New Roman" w:cs="Times New Roman"/>
          <w:sz w:val="28"/>
          <w:szCs w:val="28"/>
          <w:lang w:val="ru-RU"/>
        </w:rPr>
        <w:t xml:space="preserve">и почти </w: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 xml:space="preserve">всегда, является </w:t>
      </w:r>
      <w:r w:rsidR="00AF007F">
        <w:rPr>
          <w:rFonts w:ascii="Times New Roman" w:hAnsi="Times New Roman" w:cs="Times New Roman"/>
          <w:sz w:val="28"/>
          <w:szCs w:val="28"/>
        </w:rPr>
        <w:t>NGINX</w:t>
      </w:r>
      <w:r w:rsidR="00860E39">
        <w:rPr>
          <w:rFonts w:ascii="Times New Roman" w:hAnsi="Times New Roman" w:cs="Times New Roman"/>
          <w:sz w:val="28"/>
          <w:szCs w:val="28"/>
          <w:lang w:val="ru-RU"/>
        </w:rPr>
        <w:t xml:space="preserve"> с применением директивы </w:t>
      </w:r>
      <w:proofErr w:type="spellStart"/>
      <w:r w:rsidR="00860E39">
        <w:rPr>
          <w:rFonts w:ascii="Times New Roman" w:hAnsi="Times New Roman" w:cs="Times New Roman"/>
          <w:sz w:val="28"/>
          <w:szCs w:val="28"/>
        </w:rPr>
        <w:t>sendfile</w:t>
      </w:r>
      <w:proofErr w:type="spellEnd"/>
      <w:r w:rsidR="004B7F4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</w:t>
      </w:r>
      <w:r w:rsidR="000B502F" w:rsidRPr="000B502F">
        <w:rPr>
          <w:rFonts w:ascii="Times New Roman" w:hAnsi="Times New Roman" w:cs="Times New Roman"/>
          <w:sz w:val="28"/>
          <w:szCs w:val="28"/>
          <w:lang w:val="ru-RU"/>
        </w:rPr>
        <w:t>9</w:t>
      </w:r>
      <w:r w:rsidR="00860E39" w:rsidRPr="00860E3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B502F">
        <w:rPr>
          <w:rFonts w:ascii="Times New Roman" w:hAnsi="Times New Roman" w:cs="Times New Roman"/>
          <w:sz w:val="28"/>
          <w:szCs w:val="28"/>
          <w:lang w:val="ru-RU"/>
        </w:rPr>
        <w:t xml:space="preserve"> В связи с вышесказанным реализация многоэтапной сборки, принцип которой уже был показан ранее, становится особенно важной, т.к. позволяет избавиться от любого вида </w:t>
      </w:r>
      <w:r w:rsidR="000B502F">
        <w:rPr>
          <w:rFonts w:ascii="Times New Roman" w:hAnsi="Times New Roman" w:cs="Times New Roman"/>
          <w:sz w:val="28"/>
          <w:szCs w:val="28"/>
        </w:rPr>
        <w:t>SDK</w:t>
      </w:r>
      <w:r w:rsidR="000B502F" w:rsidRPr="00F127B6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0B502F">
        <w:rPr>
          <w:rFonts w:ascii="Times New Roman" w:hAnsi="Times New Roman" w:cs="Times New Roman"/>
          <w:sz w:val="28"/>
          <w:szCs w:val="28"/>
        </w:rPr>
        <w:t>Runtime</w:t>
      </w:r>
      <w:r w:rsidR="000B502F" w:rsidRPr="00F127B6">
        <w:rPr>
          <w:rFonts w:ascii="Times New Roman" w:hAnsi="Times New Roman" w:cs="Times New Roman"/>
          <w:sz w:val="28"/>
          <w:szCs w:val="28"/>
          <w:lang w:val="ru-RU"/>
        </w:rPr>
        <w:t>’</w:t>
      </w:r>
      <w:proofErr w:type="spellStart"/>
      <w:r w:rsidR="000B502F">
        <w:rPr>
          <w:rFonts w:ascii="Times New Roman" w:hAnsi="Times New Roman" w:cs="Times New Roman"/>
          <w:sz w:val="28"/>
          <w:szCs w:val="28"/>
          <w:lang w:val="ru-RU"/>
        </w:rPr>
        <w:t>ов</w:t>
      </w:r>
      <w:proofErr w:type="spellEnd"/>
      <w:r w:rsidR="000B502F" w:rsidRPr="00F127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B502F">
        <w:rPr>
          <w:rFonts w:ascii="Times New Roman" w:hAnsi="Times New Roman" w:cs="Times New Roman"/>
          <w:sz w:val="28"/>
          <w:szCs w:val="28"/>
          <w:lang w:val="ru-RU"/>
        </w:rPr>
        <w:t>в конечном образе</w:t>
      </w:r>
      <w:r w:rsidR="00CF006E">
        <w:rPr>
          <w:rFonts w:ascii="Times New Roman" w:hAnsi="Times New Roman" w:cs="Times New Roman"/>
          <w:sz w:val="28"/>
          <w:szCs w:val="28"/>
          <w:lang w:val="ru-RU"/>
        </w:rPr>
        <w:t>, что в итоге даёт нам образ размером 6 МБ в сжато</w:t>
      </w:r>
      <w:r w:rsidR="00175A5B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CF006E">
        <w:rPr>
          <w:rFonts w:ascii="Times New Roman" w:hAnsi="Times New Roman" w:cs="Times New Roman"/>
          <w:sz w:val="28"/>
          <w:szCs w:val="28"/>
          <w:lang w:val="ru-RU"/>
        </w:rPr>
        <w:t xml:space="preserve"> виде.</w:t>
      </w:r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1B9">
        <w:rPr>
          <w:rFonts w:ascii="Times New Roman" w:hAnsi="Times New Roman" w:cs="Times New Roman"/>
          <w:sz w:val="28"/>
          <w:szCs w:val="28"/>
          <w:lang w:val="ru-RU"/>
        </w:rPr>
        <w:t xml:space="preserve">Точкой входа же в нем является не более, чем запуск </w:t>
      </w:r>
      <w:r w:rsidR="002F41B9">
        <w:rPr>
          <w:rFonts w:ascii="Times New Roman" w:hAnsi="Times New Roman" w:cs="Times New Roman"/>
          <w:sz w:val="28"/>
          <w:szCs w:val="28"/>
        </w:rPr>
        <w:t>NGINX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из </w:t>
      </w:r>
      <w:proofErr w:type="spellStart"/>
      <w:r>
        <w:rPr>
          <w:rFonts w:ascii="Times New Roman" w:hAnsi="Times New Roman" w:cs="Times New Roman"/>
          <w:sz w:val="28"/>
          <w:szCs w:val="28"/>
        </w:rPr>
        <w:t>dockerfile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1B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1B9">
        <w:rPr>
          <w:rFonts w:ascii="Times New Roman" w:hAnsi="Times New Roman" w:cs="Times New Roman"/>
          <w:sz w:val="28"/>
          <w:szCs w:val="28"/>
          <w:lang w:val="ru-RU"/>
        </w:rPr>
        <w:t xml:space="preserve">командой </w:t>
      </w:r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‘CMD ["</w:t>
      </w:r>
      <w:proofErr w:type="spell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nginx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", "-g", "</w:t>
      </w:r>
      <w:proofErr w:type="spell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daemon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off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;</w:t>
      </w:r>
      <w:proofErr w:type="gram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"]’</w:t>
      </w:r>
      <w:proofErr w:type="gramEnd"/>
      <w:r w:rsidRPr="009F65B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E39DD1B" w14:textId="5BCCAC59" w:rsidR="00CF006E" w:rsidRDefault="00CF006E" w:rsidP="00AF0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44861B6" w14:textId="1CB3576C" w:rsidR="00115902" w:rsidRPr="008C6874" w:rsidRDefault="00BB5F6C" w:rsidP="00115902">
      <w:pPr>
        <w:spacing w:after="0" w:line="360" w:lineRule="auto"/>
        <w:jc w:val="center"/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</w:pPr>
      <w:r w:rsidRPr="008C6874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lastRenderedPageBreak/>
        <w:t xml:space="preserve">РЕАЛИЗАЦИЯ </w:t>
      </w:r>
      <w:r w:rsidR="00115902" w:rsidRPr="008C6874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ДЕСКТОПНОГО ПРИЛОЖЕНИЯ</w:t>
      </w:r>
    </w:p>
    <w:p w14:paraId="56127528" w14:textId="5D24763D" w:rsidR="00C348A8" w:rsidRDefault="00BB5F6C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C6874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>Десктопное приложение не представляет приоритетный объект ра</w:t>
      </w:r>
      <w:r w:rsidRPr="008C6874">
        <w:rPr>
          <w:rFonts w:ascii="Times New Roman" w:hAnsi="Times New Roman" w:cs="Times New Roman"/>
          <w:sz w:val="28"/>
          <w:szCs w:val="28"/>
          <w:lang w:val="ru-RU"/>
        </w:rPr>
        <w:t>зра</w:t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>ботки</w:t>
      </w:r>
      <w:r w:rsidR="00F768D2" w:rsidRPr="00F768D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и для него</w:t>
      </w:r>
      <w:r w:rsidR="00F768D2" w:rsidRPr="007D56EA">
        <w:rPr>
          <w:rFonts w:ascii="Times New Roman" w:hAnsi="Times New Roman" w:cs="Times New Roman"/>
          <w:spacing w:val="40"/>
          <w:sz w:val="28"/>
          <w:szCs w:val="28"/>
          <w:lang w:val="ru-RU"/>
        </w:rPr>
        <w:t xml:space="preserve"> не выполнялось специального проектирования</w:t>
      </w:r>
      <w:r w:rsidR="00115902" w:rsidRPr="007D56EA">
        <w:rPr>
          <w:rFonts w:ascii="Times New Roman" w:hAnsi="Times New Roman" w:cs="Times New Roman"/>
          <w:spacing w:val="40"/>
          <w:sz w:val="28"/>
          <w:szCs w:val="28"/>
          <w:lang w:val="ru-RU"/>
        </w:rPr>
        <w:t xml:space="preserve">. </w:t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>У приложения 2 основных состояния с точки зрения интерфейса – отображение окн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входа и отображение окна выбора сервера. Приложение является одностраничным, но панели входа и выбора сервера </w:t>
      </w:r>
      <w:r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попеременно отображаются или скрываются. </w:t>
      </w:r>
      <w:r w:rsidR="00B56DB6" w:rsidRPr="00B56D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7F59285F" w14:textId="636D257F" w:rsidR="00B63649" w:rsidRPr="00C70515" w:rsidRDefault="00C348A8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38DF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На верхнем уровне управление находится у класса 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>‘</w:t>
      </w:r>
      <w:proofErr w:type="spellStart"/>
      <w:r w:rsidR="000A38DF" w:rsidRPr="008C6874">
        <w:rPr>
          <w:rFonts w:ascii="Times New Roman" w:hAnsi="Times New Roman" w:cs="Times New Roman"/>
          <w:sz w:val="28"/>
          <w:szCs w:val="28"/>
        </w:rPr>
        <w:t>UserInterfaceManager</w:t>
      </w:r>
      <w:proofErr w:type="spellEnd"/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0A38DF" w:rsidRPr="008C6874">
        <w:rPr>
          <w:rFonts w:ascii="Times New Roman" w:hAnsi="Times New Roman" w:cs="Times New Roman"/>
          <w:sz w:val="28"/>
          <w:szCs w:val="28"/>
          <w:lang w:val="ru-RU"/>
        </w:rPr>
        <w:t>, реализующего паттерн «компоновщик» относительно прочих. Спускаясь ниже, в</w:t>
      </w:r>
      <w:r w:rsidR="007D7A17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начальный момент времени управление находится у класса </w:t>
      </w:r>
      <w:r w:rsidR="00F768D2" w:rsidRPr="00F768D2">
        <w:rPr>
          <w:rFonts w:ascii="Times New Roman" w:hAnsi="Times New Roman" w:cs="Times New Roman"/>
          <w:sz w:val="28"/>
          <w:szCs w:val="28"/>
          <w:lang w:val="ru-RU"/>
        </w:rPr>
        <w:t>‘</w:t>
      </w:r>
      <w:proofErr w:type="spellStart"/>
      <w:r w:rsidR="007D7A17" w:rsidRPr="008C6874">
        <w:rPr>
          <w:rFonts w:ascii="Times New Roman" w:hAnsi="Times New Roman" w:cs="Times New Roman"/>
          <w:sz w:val="28"/>
          <w:szCs w:val="28"/>
        </w:rPr>
        <w:t>VdbClient</w:t>
      </w:r>
      <w:proofErr w:type="spellEnd"/>
      <w:r w:rsidR="00F768D2" w:rsidRPr="00F768D2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7D7A17" w:rsidRPr="008C687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После аутентификации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>одним из двух способов – загрузкой сохраненного на диске токена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(метод ‘</w:t>
      </w:r>
      <w:proofErr w:type="spellStart"/>
      <w:r w:rsidR="003C5F80" w:rsidRPr="008C6874">
        <w:rPr>
          <w:rFonts w:ascii="Times New Roman" w:hAnsi="Times New Roman" w:cs="Times New Roman"/>
          <w:sz w:val="28"/>
          <w:szCs w:val="28"/>
        </w:rPr>
        <w:t>TryLoadUser</w:t>
      </w:r>
      <w:proofErr w:type="spellEnd"/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>’)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либо вводом логина и пароля с дальнейшей записью </w:t>
      </w:r>
      <w:r w:rsidR="00A13082" w:rsidRPr="008C6874">
        <w:rPr>
          <w:rFonts w:ascii="Times New Roman" w:hAnsi="Times New Roman" w:cs="Times New Roman"/>
          <w:sz w:val="28"/>
          <w:szCs w:val="28"/>
        </w:rPr>
        <w:t>refresh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>-токена на диск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(метод ‘</w:t>
      </w:r>
      <w:r w:rsidR="003C5F80" w:rsidRPr="008C6874">
        <w:rPr>
          <w:rFonts w:ascii="Times New Roman" w:hAnsi="Times New Roman" w:cs="Times New Roman"/>
          <w:sz w:val="28"/>
          <w:szCs w:val="28"/>
        </w:rPr>
        <w:t>Authenticate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>’)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, в свойство класса устанавливается </w:t>
      </w:r>
      <w:r w:rsidR="00A13082" w:rsidRPr="008C6874">
        <w:rPr>
          <w:rFonts w:ascii="Times New Roman" w:hAnsi="Times New Roman" w:cs="Times New Roman"/>
          <w:sz w:val="28"/>
          <w:szCs w:val="28"/>
        </w:rPr>
        <w:t>access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>-токен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>. Управление передается классу ‘</w:t>
      </w:r>
      <w:proofErr w:type="spellStart"/>
      <w:r w:rsidR="0060091A" w:rsidRPr="008C6874">
        <w:rPr>
          <w:rFonts w:ascii="Times New Roman" w:hAnsi="Times New Roman" w:cs="Times New Roman"/>
          <w:sz w:val="28"/>
          <w:szCs w:val="28"/>
        </w:rPr>
        <w:t>TunnelManager</w:t>
      </w:r>
      <w:proofErr w:type="spellEnd"/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, создающего пару ключей, после чего возвращается обратно. Метод </w:t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>‘</w:t>
      </w:r>
      <w:proofErr w:type="spellStart"/>
      <w:r w:rsidR="00615878" w:rsidRPr="008C6874">
        <w:rPr>
          <w:rFonts w:ascii="Times New Roman" w:hAnsi="Times New Roman" w:cs="Times New Roman"/>
          <w:sz w:val="28"/>
          <w:szCs w:val="28"/>
        </w:rPr>
        <w:t>RegisterDevice</w:t>
      </w:r>
      <w:proofErr w:type="spellEnd"/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с использованием сгенерированного публичного ключа</w:t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регистрирует девайс на сервере.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 xml:space="preserve"> Сервер может возвращать различные коды ответа.</w:t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 xml:space="preserve">В случае если сервер ответил кодом </w:t>
      </w:r>
      <w:r w:rsidR="00E861B5">
        <w:rPr>
          <w:rFonts w:ascii="Times New Roman" w:hAnsi="Times New Roman" w:cs="Times New Roman"/>
          <w:sz w:val="28"/>
          <w:szCs w:val="28"/>
        </w:rPr>
        <w:t>HTTP</w:t>
      </w:r>
      <w:r w:rsidR="00E861B5" w:rsidRPr="00E861B5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>303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2D4871">
        <w:rPr>
          <w:rFonts w:ascii="Times New Roman" w:hAnsi="Times New Roman" w:cs="Times New Roman"/>
          <w:sz w:val="28"/>
          <w:szCs w:val="28"/>
        </w:rPr>
        <w:t>SEE</w:t>
      </w:r>
      <w:r w:rsidR="002D4871" w:rsidRPr="002D4871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2D4871">
        <w:rPr>
          <w:rFonts w:ascii="Times New Roman" w:hAnsi="Times New Roman" w:cs="Times New Roman"/>
          <w:sz w:val="28"/>
          <w:szCs w:val="28"/>
        </w:rPr>
        <w:t>OTHER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 xml:space="preserve"> – «сыграла» вероятность 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B63649">
        <w:rPr>
          <w:rFonts w:ascii="Times New Roman" w:hAnsi="Times New Roman" w:cs="Times New Roman"/>
          <w:sz w:val="28"/>
          <w:szCs w:val="28"/>
        </w:rPr>
        <w:t>N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95492">
        <w:rPr>
          <w:rFonts w:ascii="Times New Roman" w:hAnsi="Times New Roman" w:cs="Times New Roman"/>
          <w:sz w:val="28"/>
          <w:szCs w:val="28"/>
        </w:rPr>
        <w:t>K</w:t>
      </w:r>
      <w:r w:rsidR="00A95492" w:rsidRPr="00A9549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B63649" w:rsidRPr="00B6364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>к 2</w:t>
      </w:r>
      <w:r w:rsidR="00B6364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 xml:space="preserve">256 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>генерации дубликата ключа для разных пользователей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 xml:space="preserve">, где </w:t>
      </w:r>
      <w:r w:rsidR="00F675F4">
        <w:rPr>
          <w:rFonts w:ascii="Times New Roman" w:hAnsi="Times New Roman" w:cs="Times New Roman"/>
          <w:sz w:val="28"/>
          <w:szCs w:val="28"/>
        </w:rPr>
        <w:t>N</w:t>
      </w:r>
      <w:r w:rsidR="00F675F4" w:rsidRPr="00F675F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F675F4" w:rsidRPr="00F675F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>число ключей в системе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2D4871">
        <w:rPr>
          <w:rFonts w:ascii="Times New Roman" w:hAnsi="Times New Roman" w:cs="Times New Roman"/>
          <w:sz w:val="28"/>
          <w:szCs w:val="28"/>
        </w:rPr>
        <w:t>K</w:t>
      </w:r>
      <w:r w:rsidR="002D4871" w:rsidRPr="002D487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D4871" w:rsidRPr="002D487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число ключей данного пользователя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 xml:space="preserve">. В этом случае генерация выполняется 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заново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 xml:space="preserve"> Ответ кодом </w:t>
      </w:r>
      <w:r w:rsidR="00E861B5">
        <w:rPr>
          <w:rFonts w:ascii="Times New Roman" w:hAnsi="Times New Roman" w:cs="Times New Roman"/>
          <w:sz w:val="28"/>
          <w:szCs w:val="28"/>
        </w:rPr>
        <w:t>HTTP</w:t>
      </w:r>
      <w:r w:rsidR="00E861B5" w:rsidRPr="00E861B5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302</w:t>
      </w:r>
      <w:r w:rsidR="00E861B5" w:rsidRPr="00E861B5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E861B5">
        <w:rPr>
          <w:rFonts w:ascii="Times New Roman" w:hAnsi="Times New Roman" w:cs="Times New Roman"/>
          <w:sz w:val="28"/>
          <w:szCs w:val="28"/>
        </w:rPr>
        <w:t>FOUND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 xml:space="preserve"> отвечает дубликат ключа для текущего пользователя, что, на данный момент, просто игнорируется, вероятность такого дублирования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3D14">
        <w:rPr>
          <w:rFonts w:ascii="Times New Roman" w:hAnsi="Times New Roman" w:cs="Times New Roman"/>
          <w:sz w:val="28"/>
          <w:szCs w:val="28"/>
          <w:lang w:val="ru-RU"/>
        </w:rPr>
        <w:t xml:space="preserve">либо 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крайне незначительна и ведет лишь к необходимость выполнить вход заново на одном из устройств</w:t>
      </w:r>
      <w:r w:rsidR="00F73D14">
        <w:rPr>
          <w:rFonts w:ascii="Times New Roman" w:hAnsi="Times New Roman" w:cs="Times New Roman"/>
          <w:sz w:val="28"/>
          <w:szCs w:val="28"/>
          <w:lang w:val="ru-RU"/>
        </w:rPr>
        <w:t>, либо связана с локальной ошибкой исполнения и не ведет ни к каким проблемам вовсе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 xml:space="preserve">. Ответ кодом </w:t>
      </w:r>
      <w:r w:rsidR="00E861B5">
        <w:rPr>
          <w:rFonts w:ascii="Times New Roman" w:hAnsi="Times New Roman" w:cs="Times New Roman"/>
          <w:sz w:val="28"/>
          <w:szCs w:val="28"/>
        </w:rPr>
        <w:t>HTTP</w:t>
      </w:r>
      <w:r w:rsidR="00E861B5" w:rsidRPr="00F73D14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409</w:t>
      </w:r>
      <w:r w:rsidR="00E861B5" w:rsidRPr="00F73D14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E861B5">
        <w:rPr>
          <w:rFonts w:ascii="Times New Roman" w:hAnsi="Times New Roman" w:cs="Times New Roman"/>
          <w:sz w:val="28"/>
          <w:szCs w:val="28"/>
        </w:rPr>
        <w:t>CONFLICT</w:t>
      </w:r>
      <w:r w:rsidR="00E861B5" w:rsidRPr="00F73D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861B5">
        <w:rPr>
          <w:rFonts w:ascii="Times New Roman" w:hAnsi="Times New Roman" w:cs="Times New Roman"/>
          <w:sz w:val="28"/>
          <w:szCs w:val="28"/>
          <w:lang w:val="ru-RU"/>
        </w:rPr>
        <w:t>означает достижение</w:t>
      </w:r>
      <w:r w:rsidR="00F73D14">
        <w:rPr>
          <w:rFonts w:ascii="Times New Roman" w:hAnsi="Times New Roman" w:cs="Times New Roman"/>
          <w:sz w:val="28"/>
          <w:szCs w:val="28"/>
          <w:lang w:val="ru-RU"/>
        </w:rPr>
        <w:t xml:space="preserve"> лимита устройств пользователем – в это случае выводится ошибка.</w:t>
      </w:r>
    </w:p>
    <w:p w14:paraId="71F4108A" w14:textId="14682CBE" w:rsidR="00C348A8" w:rsidRDefault="00B63649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Далее, после запроса доступного списка нод </w:t>
      </w:r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>методом ‘</w:t>
      </w:r>
      <w:proofErr w:type="spellStart"/>
      <w:r w:rsidR="00A440A6" w:rsidRPr="008C6874">
        <w:rPr>
          <w:rFonts w:ascii="Times New Roman" w:hAnsi="Times New Roman" w:cs="Times New Roman"/>
          <w:sz w:val="28"/>
          <w:szCs w:val="28"/>
        </w:rPr>
        <w:t>GetNodesList</w:t>
      </w:r>
      <w:proofErr w:type="spellEnd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, </w:t>
      </w:r>
      <w:r w:rsidR="00991DF6" w:rsidRPr="008C6874">
        <w:rPr>
          <w:rFonts w:ascii="Times New Roman" w:hAnsi="Times New Roman" w:cs="Times New Roman"/>
          <w:sz w:val="28"/>
          <w:szCs w:val="28"/>
          <w:lang w:val="ru-RU"/>
        </w:rPr>
        <w:t>осуществляется</w:t>
      </w:r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запрос на добавление ключа на выбранную </w:t>
      </w:r>
      <w:proofErr w:type="spellStart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>ноду</w:t>
      </w:r>
      <w:proofErr w:type="spellEnd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методом ‘</w:t>
      </w:r>
      <w:proofErr w:type="spellStart"/>
      <w:r w:rsidR="00A440A6" w:rsidRPr="008C6874">
        <w:rPr>
          <w:rFonts w:ascii="Times New Roman" w:hAnsi="Times New Roman" w:cs="Times New Roman"/>
          <w:sz w:val="28"/>
          <w:szCs w:val="28"/>
        </w:rPr>
        <w:t>ConnectToNode</w:t>
      </w:r>
      <w:proofErr w:type="spellEnd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. В случае успеха можно утверждать, что имеющихся данных </w:t>
      </w:r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lastRenderedPageBreak/>
        <w:t>достаточно для установления туннеля. Управление передается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классу ‘</w:t>
      </w:r>
      <w:proofErr w:type="spellStart"/>
      <w:r w:rsidR="0060091A" w:rsidRPr="008C6874">
        <w:rPr>
          <w:rFonts w:ascii="Times New Roman" w:hAnsi="Times New Roman" w:cs="Times New Roman"/>
          <w:sz w:val="28"/>
          <w:szCs w:val="28"/>
        </w:rPr>
        <w:t>TunnelManager</w:t>
      </w:r>
      <w:proofErr w:type="spellEnd"/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, </w:t>
      </w:r>
      <w:r w:rsidR="008C6874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он записывает конфигурацию в файл, после чего передаёт его </w:t>
      </w:r>
      <w:r w:rsidR="008C6874" w:rsidRPr="008C6874">
        <w:rPr>
          <w:rFonts w:ascii="Times New Roman" w:hAnsi="Times New Roman" w:cs="Times New Roman"/>
          <w:sz w:val="28"/>
          <w:szCs w:val="28"/>
        </w:rPr>
        <w:t>Wireguard</w:t>
      </w:r>
      <w:r w:rsidR="008C6874" w:rsidRPr="008C687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56DB6" w:rsidRPr="00B56D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 xml:space="preserve">На изображении </w:t>
      </w:r>
      <w:r w:rsidR="00C71C88" w:rsidRPr="00C71C88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 интерфейс программы и результат «проверки» работоспособности – </w:t>
      </w:r>
      <w:r w:rsidR="00F768D2">
        <w:rPr>
          <w:rFonts w:ascii="Times New Roman" w:hAnsi="Times New Roman" w:cs="Times New Roman"/>
          <w:sz w:val="28"/>
          <w:szCs w:val="28"/>
        </w:rPr>
        <w:t>IP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адрес в Амстердаме при использовании программы в Москве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 xml:space="preserve">, а выделенный в приватной </w:t>
      </w:r>
      <w:proofErr w:type="spellStart"/>
      <w:r w:rsidR="00DF1BAE">
        <w:rPr>
          <w:rFonts w:ascii="Times New Roman" w:hAnsi="Times New Roman" w:cs="Times New Roman"/>
          <w:sz w:val="28"/>
          <w:szCs w:val="28"/>
        </w:rPr>
        <w:t>WireGuard</w:t>
      </w:r>
      <w:proofErr w:type="spellEnd"/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 xml:space="preserve">сети адрес представляет собой </w:t>
      </w:r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‘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>10.6.0.0</w:t>
      </w:r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 xml:space="preserve">, что соответствует ожидаемому поведению, описанному в главах о проектировании и реализации </w:t>
      </w:r>
      <w:r w:rsidR="00DF1BAE">
        <w:rPr>
          <w:rFonts w:ascii="Times New Roman" w:hAnsi="Times New Roman" w:cs="Times New Roman"/>
          <w:sz w:val="28"/>
          <w:szCs w:val="28"/>
        </w:rPr>
        <w:t>VPN</w:t>
      </w:r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>сервера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56DB6" w:rsidRPr="00B56D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699E68DA" w14:textId="2E2C352E" w:rsidR="00E91EBA" w:rsidRPr="00C2290D" w:rsidRDefault="004D2C93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730944" behindDoc="0" locked="0" layoutInCell="1" allowOverlap="1" wp14:anchorId="1501FA84" wp14:editId="16C8CF41">
            <wp:simplePos x="0" y="0"/>
            <wp:positionH relativeFrom="margin">
              <wp:align>center</wp:align>
            </wp:positionH>
            <wp:positionV relativeFrom="paragraph">
              <wp:posOffset>1200150</wp:posOffset>
            </wp:positionV>
            <wp:extent cx="3608070" cy="5647055"/>
            <wp:effectExtent l="19050" t="19050" r="11430" b="10795"/>
            <wp:wrapTopAndBottom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341" cy="56470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F1BAE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1724397" wp14:editId="7100E04D">
                <wp:simplePos x="0" y="0"/>
                <wp:positionH relativeFrom="column">
                  <wp:posOffset>1253490</wp:posOffset>
                </wp:positionH>
                <wp:positionV relativeFrom="paragraph">
                  <wp:posOffset>6866255</wp:posOffset>
                </wp:positionV>
                <wp:extent cx="3609975" cy="235585"/>
                <wp:effectExtent l="0" t="0" r="9525" b="0"/>
                <wp:wrapTopAndBottom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09975" cy="2355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C139AA5" w14:textId="125AF37C" w:rsidR="00DF1BAE" w:rsidRPr="00DF1BAE" w:rsidRDefault="00DF1BAE" w:rsidP="00DF1BAE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Изображение</w:t>
                            </w:r>
                            <w:proofErr w:type="spellEnd"/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Изображение \* ARABIC </w:instrText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3</w:t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24397" id="Text Box 37" o:spid="_x0000_s1047" type="#_x0000_t202" style="position:absolute;left:0;text-align:left;margin-left:98.7pt;margin-top:540.65pt;width:284.25pt;height:18.55pt;z-index:2517329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" stroked="f">
                <v:textbox inset="0,0,0,0">
                  <w:txbxContent>
                    <w:p w14:paraId="2C139AA5" w14:textId="125AF37C" w:rsidR="00DF1BAE" w:rsidRPr="00DF1BAE" w:rsidRDefault="00DF1BAE" w:rsidP="00DF1BAE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Изображение</w:t>
                      </w:r>
                      <w:proofErr w:type="spellEnd"/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Изображение \* ARABIC </w:instrText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3</w:t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C348A8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91EBA">
        <w:rPr>
          <w:rFonts w:ascii="Times New Roman" w:hAnsi="Times New Roman" w:cs="Times New Roman"/>
          <w:sz w:val="28"/>
          <w:szCs w:val="28"/>
          <w:lang w:val="ru-RU"/>
        </w:rPr>
        <w:t xml:space="preserve">В приложении </w:t>
      </w:r>
      <w:r w:rsidR="00C71C88">
        <w:rPr>
          <w:rFonts w:ascii="Times New Roman" w:hAnsi="Times New Roman" w:cs="Times New Roman"/>
          <w:sz w:val="28"/>
          <w:szCs w:val="28"/>
          <w:lang w:val="ru-RU"/>
        </w:rPr>
        <w:t>1Г</w:t>
      </w:r>
      <w:r w:rsidR="00C2290D" w:rsidRPr="00C2290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2290D">
        <w:rPr>
          <w:rFonts w:ascii="Times New Roman" w:hAnsi="Times New Roman" w:cs="Times New Roman"/>
          <w:sz w:val="28"/>
          <w:szCs w:val="28"/>
          <w:lang w:val="ru-RU"/>
        </w:rPr>
        <w:t xml:space="preserve">находится код сборки установщика на </w:t>
      </w:r>
      <w:proofErr w:type="spellStart"/>
      <w:r w:rsidR="00C2290D">
        <w:rPr>
          <w:rFonts w:ascii="Times New Roman" w:hAnsi="Times New Roman" w:cs="Times New Roman"/>
          <w:sz w:val="28"/>
          <w:szCs w:val="28"/>
        </w:rPr>
        <w:t>InnoSetup</w:t>
      </w:r>
      <w:proofErr w:type="spellEnd"/>
      <w:r w:rsidR="00C2290D" w:rsidRPr="00C2290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2290D">
        <w:rPr>
          <w:rFonts w:ascii="Times New Roman" w:hAnsi="Times New Roman" w:cs="Times New Roman"/>
          <w:sz w:val="28"/>
          <w:szCs w:val="28"/>
          <w:lang w:val="ru-RU"/>
        </w:rPr>
        <w:t xml:space="preserve"> Из особенностей можно отметить только гарантию не удаления пользовательских файлов, если он по какой-то причине решил поместить их в директорию с программой.</w:t>
      </w:r>
    </w:p>
    <w:p w14:paraId="6AB269AE" w14:textId="10CE7A54" w:rsidR="004B7F49" w:rsidRDefault="00FF1575" w:rsidP="00FF1575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F157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ЗАКЛЮЧЕНИЕ</w:t>
      </w:r>
    </w:p>
    <w:p w14:paraId="273E8B82" w14:textId="5AF5079A" w:rsidR="007A150C" w:rsidRDefault="001C55D3" w:rsidP="00A15BB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FF1575">
        <w:rPr>
          <w:rFonts w:ascii="Times New Roman" w:hAnsi="Times New Roman" w:cs="Times New Roman"/>
          <w:sz w:val="28"/>
          <w:szCs w:val="28"/>
          <w:lang w:val="ru-RU"/>
        </w:rPr>
        <w:t xml:space="preserve">В данной работе был кратко описан процесс создания </w:t>
      </w:r>
      <w:r>
        <w:rPr>
          <w:rFonts w:ascii="Times New Roman" w:hAnsi="Times New Roman" w:cs="Times New Roman"/>
          <w:sz w:val="28"/>
          <w:szCs w:val="28"/>
          <w:lang w:val="ru-RU"/>
        </w:rPr>
        <w:t>сервиса туннелирования трафика с</w:t>
      </w:r>
      <w:r w:rsidR="00FF15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именением большого стека технологий.</w:t>
      </w:r>
      <w:r w:rsidR="00806D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D1BEB">
        <w:rPr>
          <w:rFonts w:ascii="Times New Roman" w:hAnsi="Times New Roman" w:cs="Times New Roman"/>
          <w:sz w:val="28"/>
          <w:szCs w:val="28"/>
          <w:lang w:val="ru-RU"/>
        </w:rPr>
        <w:t xml:space="preserve">Была получена гибкая архитектура, позволяющая добавить </w:t>
      </w:r>
      <w:r w:rsidR="004D1BEB">
        <w:rPr>
          <w:rFonts w:ascii="Times New Roman" w:hAnsi="Times New Roman" w:cs="Times New Roman"/>
          <w:sz w:val="28"/>
          <w:szCs w:val="28"/>
        </w:rPr>
        <w:t>VPN</w:t>
      </w:r>
      <w:r w:rsidR="004D1BEB" w:rsidRPr="004D1BE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D1BEB">
        <w:rPr>
          <w:rFonts w:ascii="Times New Roman" w:hAnsi="Times New Roman" w:cs="Times New Roman"/>
          <w:sz w:val="28"/>
          <w:szCs w:val="28"/>
          <w:lang w:val="ru-RU"/>
        </w:rPr>
        <w:t xml:space="preserve">сервис из любой локации к системе путем редактирования единственного </w:t>
      </w:r>
      <w:r w:rsidR="004D1BEB">
        <w:rPr>
          <w:rFonts w:ascii="Times New Roman" w:hAnsi="Times New Roman" w:cs="Times New Roman"/>
          <w:sz w:val="28"/>
          <w:szCs w:val="28"/>
        </w:rPr>
        <w:t>JSON</w:t>
      </w:r>
      <w:r w:rsidR="004D1BEB" w:rsidRPr="004D1BE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D1BEB">
        <w:rPr>
          <w:rFonts w:ascii="Times New Roman" w:hAnsi="Times New Roman" w:cs="Times New Roman"/>
          <w:sz w:val="28"/>
          <w:szCs w:val="28"/>
          <w:lang w:val="ru-RU"/>
        </w:rPr>
        <w:t>файла главного сервера.</w:t>
      </w:r>
      <w:r w:rsidR="007A150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20706684" w14:textId="7CCE455B" w:rsidR="004331AD" w:rsidRDefault="007A150C" w:rsidP="00A15BB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A15BBA">
        <w:rPr>
          <w:rFonts w:ascii="Times New Roman" w:hAnsi="Times New Roman" w:cs="Times New Roman"/>
          <w:sz w:val="28"/>
          <w:szCs w:val="28"/>
          <w:lang w:val="ru-RU"/>
        </w:rPr>
        <w:t xml:space="preserve">Ресурсы любого проекта ограничены и в данном случае это привело к двум негативным последствиям. Во-первых, не удалось в заданные сроки изучить </w:t>
      </w:r>
      <w:proofErr w:type="spellStart"/>
      <w:r w:rsidR="00A15BBA">
        <w:rPr>
          <w:rFonts w:ascii="Times New Roman" w:hAnsi="Times New Roman" w:cs="Times New Roman"/>
          <w:sz w:val="28"/>
          <w:szCs w:val="28"/>
        </w:rPr>
        <w:t>electronJS</w:t>
      </w:r>
      <w:proofErr w:type="spellEnd"/>
      <w:r w:rsidR="00A15BBA" w:rsidRPr="00A15BB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15BBA">
        <w:rPr>
          <w:rFonts w:ascii="Times New Roman" w:hAnsi="Times New Roman" w:cs="Times New Roman"/>
          <w:sz w:val="28"/>
          <w:szCs w:val="28"/>
          <w:lang w:val="ru-RU"/>
        </w:rPr>
        <w:t>и реализовать на нем десктопный клиент. Во-вторых, сам текст данной работы написана не более чем за 3 дня, что может вести не к самому точному описанию технических решений.</w:t>
      </w:r>
    </w:p>
    <w:p w14:paraId="077D82CD" w14:textId="0EBD2B11" w:rsidR="007A150C" w:rsidRPr="00FA1A49" w:rsidRDefault="007A150C" w:rsidP="00A15BB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В настоящий момент решение уже развернуто, а сайт доступен в сети «</w:t>
      </w:r>
      <w:r w:rsidR="00C75FB1"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нтернет» по адресу </w:t>
      </w:r>
      <w:r w:rsidRPr="007A150C">
        <w:rPr>
          <w:rFonts w:ascii="Times New Roman" w:hAnsi="Times New Roman" w:cs="Times New Roman"/>
          <w:sz w:val="28"/>
          <w:szCs w:val="28"/>
          <w:lang w:val="ru-RU"/>
        </w:rPr>
        <w:t>‘vpn.bruhcontent.ru’</w:t>
      </w:r>
      <w:r w:rsidR="002267B5" w:rsidRPr="002267B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267B5">
        <w:rPr>
          <w:rFonts w:ascii="Times New Roman" w:hAnsi="Times New Roman" w:cs="Times New Roman"/>
          <w:sz w:val="28"/>
          <w:szCs w:val="28"/>
          <w:lang w:val="ru-RU"/>
        </w:rPr>
        <w:t xml:space="preserve">В свою очередь репозиторий с документацией и ссылками на исходный код, задействованный в </w:t>
      </w:r>
      <w:proofErr w:type="spellStart"/>
      <w:r w:rsidR="002267B5">
        <w:rPr>
          <w:rFonts w:ascii="Times New Roman" w:hAnsi="Times New Roman" w:cs="Times New Roman"/>
          <w:sz w:val="28"/>
          <w:szCs w:val="28"/>
          <w:lang w:val="ru-RU"/>
        </w:rPr>
        <w:t>настощем</w:t>
      </w:r>
      <w:proofErr w:type="spellEnd"/>
      <w:r w:rsidR="002267B5">
        <w:rPr>
          <w:rFonts w:ascii="Times New Roman" w:hAnsi="Times New Roman" w:cs="Times New Roman"/>
          <w:sz w:val="28"/>
          <w:szCs w:val="28"/>
          <w:lang w:val="ru-RU"/>
        </w:rPr>
        <w:t xml:space="preserve"> проекте расположен в сети «интернет» по адресу </w:t>
      </w:r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‘github.com/</w:t>
      </w:r>
      <w:proofErr w:type="spellStart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LuminoDiode</w:t>
      </w:r>
      <w:proofErr w:type="spellEnd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/</w:t>
      </w:r>
      <w:proofErr w:type="spellStart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vdb_documentation</w:t>
      </w:r>
      <w:proofErr w:type="spellEnd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 xml:space="preserve">’ – </w:t>
      </w:r>
      <w:r w:rsidR="00FA1A49">
        <w:rPr>
          <w:rFonts w:ascii="Times New Roman" w:hAnsi="Times New Roman" w:cs="Times New Roman"/>
          <w:sz w:val="28"/>
          <w:szCs w:val="28"/>
          <w:lang w:val="ru-RU"/>
        </w:rPr>
        <w:t>изображение 4.</w:t>
      </w:r>
    </w:p>
    <w:p w14:paraId="2F6E9FB8" w14:textId="3C295168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0F15736" w14:textId="0736392D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9DD6AE2" w14:textId="367A6C39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A27F94A" w14:textId="20DC22AA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AEB01B6" w14:textId="43F6493F" w:rsidR="000B502F" w:rsidRDefault="000B502F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734120F" w14:textId="382AA7D4" w:rsidR="000B502F" w:rsidRDefault="007C63EC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736064" behindDoc="0" locked="0" layoutInCell="1" allowOverlap="1" wp14:anchorId="7021F442" wp14:editId="13491A06">
            <wp:simplePos x="0" y="0"/>
            <wp:positionH relativeFrom="margin">
              <wp:align>right</wp:align>
            </wp:positionH>
            <wp:positionV relativeFrom="paragraph">
              <wp:posOffset>212090</wp:posOffset>
            </wp:positionV>
            <wp:extent cx="1440000" cy="1440000"/>
            <wp:effectExtent l="0" t="0" r="8255" b="8255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8C707C" w14:textId="0B8DE8E1" w:rsidR="000B502F" w:rsidRDefault="000B502F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CFA8A0" w14:textId="3756B807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BB677D6" w14:textId="77777777" w:rsidR="00383944" w:rsidRDefault="00383944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B020A76" w14:textId="51FB2B3C" w:rsidR="003E067D" w:rsidRDefault="00A30C3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6995CD9" wp14:editId="2CE38024">
                <wp:simplePos x="0" y="0"/>
                <wp:positionH relativeFrom="margin">
                  <wp:align>right</wp:align>
                </wp:positionH>
                <wp:positionV relativeFrom="paragraph">
                  <wp:posOffset>64135</wp:posOffset>
                </wp:positionV>
                <wp:extent cx="2190750" cy="187325"/>
                <wp:effectExtent l="0" t="0" r="0" b="3175"/>
                <wp:wrapSquare wrapText="bothSides"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90750" cy="1873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4D1DC49" w14:textId="1F45CD84" w:rsidR="00A30C35" w:rsidRPr="007C63EC" w:rsidRDefault="00A30C35" w:rsidP="00A30C35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Изображение</w:t>
                            </w:r>
                            <w:proofErr w:type="spellEnd"/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Изображение \* ARABIC </w:instrText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</w:t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995CD9" id="Text Box 43" o:spid="_x0000_s1048" type="#_x0000_t202" style="position:absolute;left:0;text-align:left;margin-left:121.3pt;margin-top:5.05pt;width:172.5pt;height:14.75pt;z-index:2517381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" stroked="f">
                <v:textbox inset="0,0,0,0">
                  <w:txbxContent>
                    <w:p w14:paraId="44D1DC49" w14:textId="1F45CD84" w:rsidR="00A30C35" w:rsidRPr="007C63EC" w:rsidRDefault="00A30C35" w:rsidP="00A30C35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Изображение</w:t>
                      </w:r>
                      <w:proofErr w:type="spellEnd"/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Изображение \* ARABIC </w:instrText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4</w:t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E9E2214" w14:textId="60B0D5AC" w:rsidR="00487793" w:rsidRPr="008F0FC9" w:rsidRDefault="00624DF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ИСТОЧНИКИ</w:t>
      </w:r>
    </w:p>
    <w:p w14:paraId="38760B13" w14:textId="2A6E4237" w:rsidR="00487793" w:rsidRPr="008F0FC9" w:rsidRDefault="00487793" w:rsidP="0048779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34657292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кст лицензии 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Mozilla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Public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License</w:t>
      </w:r>
      <w:r w:rsidR="000D393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[Электронный ресурс] - </w:t>
      </w:r>
      <w:r w:rsidR="008C1684"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mozilla.org/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en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US/MPL/2.0/ (дата обращения: </w:t>
      </w:r>
      <w:r w:rsidR="00D473E2" w:rsidRPr="008F0FC9">
        <w:rPr>
          <w:rFonts w:ascii="Times New Roman" w:hAnsi="Times New Roman" w:cs="Times New Roman"/>
          <w:sz w:val="28"/>
          <w:szCs w:val="28"/>
          <w:lang w:val="ru-RU"/>
        </w:rPr>
        <w:t>01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D473E2" w:rsidRPr="008F0FC9">
        <w:rPr>
          <w:rFonts w:ascii="Times New Roman" w:hAnsi="Times New Roman" w:cs="Times New Roman"/>
          <w:sz w:val="28"/>
          <w:szCs w:val="28"/>
          <w:lang w:val="ru-RU"/>
        </w:rPr>
        <w:t>06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2023)</w:t>
      </w:r>
    </w:p>
    <w:p w14:paraId="6B93F5CA" w14:textId="077D431F" w:rsidR="00D473E2" w:rsidRPr="008F0FC9" w:rsidRDefault="00D473E2" w:rsidP="00D473E2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кст лицензии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GNU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General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Public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Licen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r w:rsidR="008C1684"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www.gnu.org/licenses/gpl-3.0.en.html (дата обращения: 01.06.2023)</w:t>
      </w:r>
    </w:p>
    <w:p w14:paraId="6EF4E4D8" w14:textId="490401B2" w:rsidR="00333979" w:rsidRPr="008F0FC9" w:rsidRDefault="00333979" w:rsidP="00333979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епозиторий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siteblog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hyperlink r:id="rId17" w:history="1"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github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LuminoDiode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iteblog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blob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main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backend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ervice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ettingsProviderService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s</w:t>
        </w:r>
      </w:hyperlink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дата обращения: 01.06.2023)</w:t>
      </w:r>
    </w:p>
    <w:p w14:paraId="36C94A59" w14:textId="75224B04" w:rsidR="008C1684" w:rsidRPr="008F0FC9" w:rsidRDefault="008C1684" w:rsidP="008C168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Международный стандарт </w:t>
      </w:r>
      <w:r w:rsidRPr="008F0FC9">
        <w:rPr>
          <w:rFonts w:ascii="Times New Roman" w:hAnsi="Times New Roman" w:cs="Times New Roman"/>
          <w:sz w:val="28"/>
          <w:szCs w:val="28"/>
        </w:rPr>
        <w:t>RFC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1918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rfc-editor.org/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rfc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/rfc1918 (дата обращения: 01.06.2023)</w:t>
      </w:r>
    </w:p>
    <w:p w14:paraId="2FDC7071" w14:textId="6462506A" w:rsidR="00DD5EFA" w:rsidRPr="008F0FC9" w:rsidRDefault="00DD5EFA" w:rsidP="00DD5EF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Международный стандарт </w:t>
      </w:r>
      <w:r w:rsidRPr="008F0FC9">
        <w:rPr>
          <w:rFonts w:ascii="Times New Roman" w:hAnsi="Times New Roman" w:cs="Times New Roman"/>
          <w:sz w:val="28"/>
          <w:szCs w:val="28"/>
        </w:rPr>
        <w:t>RFC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9110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rfc-editor.org/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rfc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/rfc9110 (дата обращения: 01.06.2023)</w:t>
      </w:r>
    </w:p>
    <w:p w14:paraId="5308D215" w14:textId="41AE9B16" w:rsidR="00DD5EFA" w:rsidRPr="008F0FC9" w:rsidRDefault="00DD5EFA" w:rsidP="00DD5EF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окументация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Docker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hyperlink r:id="rId18" w:history="1"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doc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docker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nfig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ntainer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multi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ervice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_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ntainer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</w:hyperlink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04B03A2D" w14:textId="68CDD0FE" w:rsidR="00DD5EFA" w:rsidRPr="008F0FC9" w:rsidRDefault="00DD5EFA" w:rsidP="00DD5EF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айт от программировании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hyperlink r:id="rId19" w:history="1"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tackoverflow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question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50845198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periodically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running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docker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mand</w:t>
        </w:r>
      </w:hyperlink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2AB3E945" w14:textId="03C8CE06" w:rsidR="00DD5EFA" w:rsidRPr="008F0FC9" w:rsidRDefault="00DD5EFA" w:rsidP="00DD5EF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айт от программировании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hyperlink r:id="rId20" w:history="1"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erverfault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question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1101002/</w:t>
        </w:r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wireguard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lient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addition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without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restart</w:t>
        </w:r>
      </w:hyperlink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312B2D73" w14:textId="462D47AD" w:rsidR="00FC4E20" w:rsidRPr="008F0FC9" w:rsidRDefault="00DD5EFA" w:rsidP="008364E0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екомендации по разработке от </w:t>
      </w:r>
      <w:r w:rsidRPr="008F0FC9">
        <w:rPr>
          <w:rFonts w:ascii="Times New Roman" w:hAnsi="Times New Roman" w:cs="Times New Roman"/>
          <w:sz w:val="28"/>
          <w:szCs w:val="28"/>
        </w:rPr>
        <w:t>SS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85E54" w:rsidRPr="008F0FC9">
        <w:rPr>
          <w:rFonts w:ascii="Times New Roman" w:hAnsi="Times New Roman" w:cs="Times New Roman"/>
          <w:sz w:val="28"/>
          <w:szCs w:val="28"/>
        </w:rPr>
        <w:t>Labs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proofErr w:type="spellStart"/>
      <w:r w:rsidR="00B85E54" w:rsidRPr="008F0FC9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85E54" w:rsidRPr="008F0FC9">
        <w:rPr>
          <w:rFonts w:ascii="Times New Roman" w:hAnsi="Times New Roman" w:cs="Times New Roman"/>
          <w:sz w:val="28"/>
          <w:szCs w:val="28"/>
        </w:rPr>
        <w:t>com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proofErr w:type="spellStart"/>
      <w:r w:rsidR="00B85E54" w:rsidRPr="008F0FC9">
        <w:rPr>
          <w:rFonts w:ascii="Times New Roman" w:hAnsi="Times New Roman" w:cs="Times New Roman"/>
          <w:sz w:val="28"/>
          <w:szCs w:val="28"/>
        </w:rPr>
        <w:t>ssllabs</w:t>
      </w:r>
      <w:proofErr w:type="spellEnd"/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B85E54" w:rsidRPr="008F0FC9">
        <w:rPr>
          <w:rFonts w:ascii="Times New Roman" w:hAnsi="Times New Roman" w:cs="Times New Roman"/>
          <w:sz w:val="28"/>
          <w:szCs w:val="28"/>
        </w:rPr>
        <w:t>research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B85E54" w:rsidRPr="008F0FC9">
        <w:rPr>
          <w:rFonts w:ascii="Times New Roman" w:hAnsi="Times New Roman" w:cs="Times New Roman"/>
          <w:sz w:val="28"/>
          <w:szCs w:val="28"/>
        </w:rPr>
        <w:t>wiki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B85E54" w:rsidRPr="008F0FC9">
        <w:rPr>
          <w:rFonts w:ascii="Times New Roman" w:hAnsi="Times New Roman" w:cs="Times New Roman"/>
          <w:sz w:val="28"/>
          <w:szCs w:val="28"/>
        </w:rPr>
        <w:t>SSL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and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TLS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Deployment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Best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Practices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  <w:bookmarkEnd w:id="0"/>
    </w:p>
    <w:p w14:paraId="53F1AB7A" w14:textId="4B929921" w:rsidR="00F15028" w:rsidRPr="008F0FC9" w:rsidRDefault="00F15028" w:rsidP="00F15028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сследование производительности алгоритмов шифрования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 xml:space="preserve">[Электронный ресурс] - </w:t>
      </w:r>
      <w:r w:rsidRPr="008F0FC9">
        <w:rPr>
          <w:rFonts w:ascii="Times New Roman" w:hAnsi="Times New Roman" w:cs="Times New Roman"/>
          <w:sz w:val="28"/>
          <w:szCs w:val="28"/>
        </w:rPr>
        <w:t>calome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org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aesni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ssl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Pr="008F0FC9">
        <w:rPr>
          <w:rFonts w:ascii="Times New Roman" w:hAnsi="Times New Roman" w:cs="Times New Roman"/>
          <w:sz w:val="28"/>
          <w:szCs w:val="28"/>
        </w:rPr>
        <w:t>performanc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htm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31E10D57" w14:textId="3C4EE6F2" w:rsidR="000C3FC3" w:rsidRPr="00383944" w:rsidRDefault="00F63F57" w:rsidP="0038394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авила трансляции типов в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EntityFramework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r w:rsidR="000C3FC3" w:rsidRPr="008F0FC9">
        <w:rPr>
          <w:rFonts w:ascii="Times New Roman" w:hAnsi="Times New Roman" w:cs="Times New Roman"/>
          <w:sz w:val="28"/>
          <w:szCs w:val="28"/>
        </w:rPr>
        <w:t>https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://</w:t>
      </w:r>
      <w:r w:rsidR="000C3FC3" w:rsidRPr="008F0FC9">
        <w:rPr>
          <w:rFonts w:ascii="Times New Roman" w:hAnsi="Times New Roman" w:cs="Times New Roman"/>
          <w:sz w:val="28"/>
          <w:szCs w:val="28"/>
        </w:rPr>
        <w:t>www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0C3FC3" w:rsidRPr="008F0FC9">
        <w:rPr>
          <w:rFonts w:ascii="Times New Roman" w:hAnsi="Times New Roman" w:cs="Times New Roman"/>
          <w:sz w:val="28"/>
          <w:szCs w:val="28"/>
        </w:rPr>
        <w:t>npgsql</w:t>
      </w:r>
      <w:proofErr w:type="spellEnd"/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C3FC3" w:rsidRPr="008F0FC9">
        <w:rPr>
          <w:rFonts w:ascii="Times New Roman" w:hAnsi="Times New Roman" w:cs="Times New Roman"/>
          <w:sz w:val="28"/>
          <w:szCs w:val="28"/>
        </w:rPr>
        <w:t>org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0C3FC3" w:rsidRPr="008F0FC9">
        <w:rPr>
          <w:rFonts w:ascii="Times New Roman" w:hAnsi="Times New Roman" w:cs="Times New Roman"/>
          <w:sz w:val="28"/>
          <w:szCs w:val="28"/>
        </w:rPr>
        <w:t>doc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0C3FC3" w:rsidRPr="008F0FC9">
        <w:rPr>
          <w:rFonts w:ascii="Times New Roman" w:hAnsi="Times New Roman" w:cs="Times New Roman"/>
          <w:sz w:val="28"/>
          <w:szCs w:val="28"/>
        </w:rPr>
        <w:t>types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0C3FC3" w:rsidRPr="008F0FC9">
        <w:rPr>
          <w:rFonts w:ascii="Times New Roman" w:hAnsi="Times New Roman" w:cs="Times New Roman"/>
          <w:sz w:val="28"/>
          <w:szCs w:val="28"/>
        </w:rPr>
        <w:t>basic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C3FC3" w:rsidRPr="008F0FC9">
        <w:rPr>
          <w:rFonts w:ascii="Times New Roman" w:hAnsi="Times New Roman" w:cs="Times New Roman"/>
          <w:sz w:val="28"/>
          <w:szCs w:val="28"/>
        </w:rPr>
        <w:t>htm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6FA4158A" w14:textId="1E68FF67" w:rsidR="00152AA8" w:rsidRPr="006D14C6" w:rsidRDefault="00730B06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  <w:lang w:val="ru-RU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BB987D5" wp14:editId="6F3766F2">
                <wp:simplePos x="0" y="0"/>
                <wp:positionH relativeFrom="margin">
                  <wp:align>left</wp:align>
                </wp:positionH>
                <wp:positionV relativeFrom="paragraph">
                  <wp:posOffset>564371</wp:posOffset>
                </wp:positionV>
                <wp:extent cx="6098540" cy="2044065"/>
                <wp:effectExtent l="0" t="0" r="16510" b="13335"/>
                <wp:wrapTopAndBottom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0440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4343378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globaljso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1A76652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3E0D4EED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classlib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-o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wireguard_manipulator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F99ACBF" w14:textId="77777777" w:rsidR="00152AA8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webapi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-o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584DC46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35034ECF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sl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--name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AF32BD2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sl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add vdb_node_wireguard_manipulator/vdb_node_wireguard_manipulator.csproj;</w:t>
                            </w:r>
                          </w:p>
                          <w:p w14:paraId="3DE50236" w14:textId="77777777" w:rsidR="00152AA8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sl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add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api.csproj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592B32D" w14:textId="77777777" w:rsidR="00152AA8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37F08BDB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EE06E6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New-Item </w:t>
                            </w:r>
                            <w:proofErr w:type="spellStart"/>
                            <w:r w:rsidRPr="00EE06E6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dockerfile</w:t>
                            </w:r>
                            <w:proofErr w:type="spellEnd"/>
                            <w:r w:rsidRPr="00EE06E6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232277A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gitignore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br/>
                              <w:t xml:space="preserve">git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init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987D5" id="Text Box 9" o:spid="_x0000_s1049" type="#_x0000_t202" style="position:absolute;left:0;text-align:left;margin-left:0;margin-top:44.45pt;width:480.2pt;height:160.95pt;z-index:25167360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" fillcolor="white [3201]" strokeweight=".5pt">
                <v:textbox>
                  <w:txbxContent>
                    <w:p w14:paraId="54343378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globaljso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71A76652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3E0D4EED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classlib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-o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wireguard_manipulator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1F99ACBF" w14:textId="77777777" w:rsidR="00152AA8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webapi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-o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6584DC46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35034ECF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sl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--name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5AF32BD2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sl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add vdb_node_wireguard_manipulator/vdb_node_wireguard_manipulator.csproj;</w:t>
                      </w:r>
                    </w:p>
                    <w:p w14:paraId="3DE50236" w14:textId="77777777" w:rsidR="00152AA8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sl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add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api.csproj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1592B32D" w14:textId="77777777" w:rsidR="00152AA8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37F08BDB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EE06E6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New-Item </w:t>
                      </w:r>
                      <w:proofErr w:type="spellStart"/>
                      <w:r w:rsidRPr="00EE06E6">
                        <w:rPr>
                          <w:rFonts w:ascii="Consolas" w:hAnsi="Consolas"/>
                          <w:sz w:val="20"/>
                          <w:szCs w:val="20"/>
                        </w:rPr>
                        <w:t>dockerfile</w:t>
                      </w:r>
                      <w:proofErr w:type="spellEnd"/>
                      <w:r w:rsidRPr="00EE06E6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2232277A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gitignore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br/>
                        <w:t xml:space="preserve">git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init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42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</w:t>
      </w:r>
      <w:r w:rsidR="00152AA8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Е </w:t>
      </w:r>
      <w:r w:rsidR="00567D50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1</w:t>
      </w:r>
      <w:r w:rsidR="00554F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C93071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Неполный код с</w:t>
      </w:r>
      <w:r w:rsidR="00567D50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крипт</w:t>
      </w:r>
      <w:r w:rsidR="00C93071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а</w:t>
      </w:r>
      <w:r w:rsidR="00567D50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 xml:space="preserve"> создания начальной стр</w:t>
      </w:r>
      <w:r w:rsidR="00C93071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у</w:t>
      </w:r>
      <w:r w:rsidR="00567D50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ктуры проекта</w:t>
      </w:r>
      <w:r w:rsidR="006D14C6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 xml:space="preserve"> (</w:t>
      </w:r>
      <w:r w:rsidR="006D14C6" w:rsidRPr="006D14C6">
        <w:rPr>
          <w:rFonts w:ascii="Times New Roman" w:hAnsi="Times New Roman" w:cs="Times New Roman"/>
          <w:b/>
          <w:bCs/>
          <w:spacing w:val="-2"/>
          <w:sz w:val="28"/>
          <w:szCs w:val="28"/>
        </w:rPr>
        <w:t>PowerShell</w:t>
      </w:r>
      <w:r w:rsidR="006D14C6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)</w:t>
      </w:r>
    </w:p>
    <w:p w14:paraId="78B1B330" w14:textId="0C7874BB" w:rsidR="00152AA8" w:rsidRPr="008F0FC9" w:rsidRDefault="00152AA8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241F614" w14:textId="41D6ACF8" w:rsidR="00730B06" w:rsidRPr="006D14C6" w:rsidRDefault="00F929E8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9743D4E" wp14:editId="3B7538B7">
                <wp:simplePos x="0" y="0"/>
                <wp:positionH relativeFrom="margin">
                  <wp:align>right</wp:align>
                </wp:positionH>
                <wp:positionV relativeFrom="paragraph">
                  <wp:posOffset>644693</wp:posOffset>
                </wp:positionV>
                <wp:extent cx="6089650" cy="3389630"/>
                <wp:effectExtent l="0" t="0" r="25400" b="28575"/>
                <wp:wrapTopAndBottom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89650" cy="339018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D9CA32E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ENV_ALLOW_NOAUTH =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REST2WG_ALLOW_NOAUTH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названия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С</w:t>
                            </w:r>
                          </w:p>
                          <w:p w14:paraId="2D2D01FD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ALLOW_NOAUTH </w:t>
                            </w:r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{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get</w:t>
                            </w:r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;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nit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; } =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извлеченные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значения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С</w:t>
                            </w:r>
                          </w:p>
                          <w:p w14:paraId="32B21E81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_logger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логгер</w:t>
                            </w:r>
                          </w:p>
                          <w:p w14:paraId="7648FB4C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logger) {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конструктор</w:t>
                            </w:r>
                          </w:p>
                          <w:p w14:paraId="68DD9AE7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_logger = logger;</w:t>
                            </w:r>
                          </w:p>
                          <w:p w14:paraId="188C795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ALLOW_NOAUTH = 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arseBoolValu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_ALLOW_NOAUTH);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</w:p>
                          <w:p w14:paraId="6017EE3F" w14:textId="77777777" w:rsidR="00F929E8" w:rsidRP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111BD975" w14:textId="77777777" w:rsidR="00F929E8" w:rsidRP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4720690" w14:textId="77777777" w:rsidR="00F929E8" w:rsidRP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arseBoolValue</w:t>
                            </w:r>
                            <w:proofErr w:type="spellEnd"/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функция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извлечения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и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арсинга</w:t>
                            </w:r>
                            <w:proofErr w:type="spellEnd"/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С</w:t>
                            </w:r>
                          </w:p>
                          <w:p w14:paraId="5572B0D5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21FFC31" w14:textId="0CCEB67B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str =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ironment.GetEnvironmentVariabl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01AA23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str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ot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68CDFD95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.Equals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true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ingComparison.InvariantCultureIgnoreCas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14:paraId="418622A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Information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=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.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)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1EC6597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.Equals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false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ingComparison.InvariantCultureIgnoreCas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14:paraId="7502348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Information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=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.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)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0A64E13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IncorrectIgnoredMessag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70E14BB" w14:textId="77777777" w:rsid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Information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 xml:space="preserve"> was not present.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323E1E14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1414BE6F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ADA61A4" w14:textId="10AD1FE9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43D4E" id="Text Box 10" o:spid="_x0000_s1050" type="#_x0000_t202" style="position:absolute;left:0;text-align:left;margin-left:428.3pt;margin-top:50.75pt;width:479.5pt;height:266.9pt;z-index:2516756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" fillcolor="white [3201]" strokeweight=".5pt">
                <v:textbox>
                  <w:txbxContent>
                    <w:p w14:paraId="6D9CA32E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ENV_ALLOW_NOAUTH = 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REST2WG_ALLOW_NOAUTH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;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названия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С</w:t>
                      </w:r>
                    </w:p>
                    <w:p w14:paraId="2D2D01FD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ALLOW_NOAUTH </w:t>
                      </w:r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{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get</w:t>
                      </w:r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;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nit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; } =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извлеченные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значения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С</w:t>
                      </w:r>
                    </w:p>
                    <w:p w14:paraId="32B21E81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_logger;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логгер</w:t>
                      </w:r>
                    </w:p>
                    <w:p w14:paraId="7648FB4C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logger) {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конструктор</w:t>
                      </w:r>
                    </w:p>
                    <w:p w14:paraId="68DD9AE7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_logger = logger;</w:t>
                      </w:r>
                    </w:p>
                    <w:p w14:paraId="188C795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ALLOW_NOAUTH = 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arseBoolValu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_ALLOW_NOAUTH);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</w:p>
                    <w:p w14:paraId="6017EE3F" w14:textId="77777777" w:rsidR="00F929E8" w:rsidRP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111BD975" w14:textId="77777777" w:rsidR="00F929E8" w:rsidRP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74720690" w14:textId="77777777" w:rsidR="00F929E8" w:rsidRP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arseBoolValue</w:t>
                      </w:r>
                      <w:proofErr w:type="spellEnd"/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) 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функция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извлечения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и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арсинга</w:t>
                      </w:r>
                      <w:proofErr w:type="spellEnd"/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С</w:t>
                      </w:r>
                    </w:p>
                    <w:p w14:paraId="5572B0D5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21FFC31" w14:textId="0CCEB67B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str =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ironment.GetEnvironmentVariabl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01AA23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str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ot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68CDFD95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.Equals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true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ingComparison.InvariantCultureIgnoreCas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</w:t>
                      </w:r>
                    </w:p>
                    <w:p w14:paraId="418622A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Information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=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.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);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1EC6597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.Equals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false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ingComparison.InvariantCultureIgnoreCas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</w:t>
                      </w:r>
                    </w:p>
                    <w:p w14:paraId="7502348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Information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=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.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);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0A64E13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IncorrectIgnoredMessag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;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370E14BB" w14:textId="77777777" w:rsid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Information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 xml:space="preserve"> was not present.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323E1E14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1414BE6F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ADA61A4" w14:textId="10AD1FE9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730B06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Е 2</w:t>
      </w:r>
      <w:r w:rsidR="00554F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AA2583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Неполный код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класса </w:t>
      </w:r>
      <w:proofErr w:type="spellStart"/>
      <w:r w:rsidRPr="008F0FC9">
        <w:rPr>
          <w:rFonts w:ascii="Times New Roman" w:hAnsi="Times New Roman" w:cs="Times New Roman"/>
          <w:b/>
          <w:bCs/>
          <w:sz w:val="28"/>
          <w:szCs w:val="28"/>
        </w:rPr>
        <w:t>EnvironmentProvider</w:t>
      </w:r>
      <w:proofErr w:type="spellEnd"/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>#)</w:t>
      </w:r>
    </w:p>
    <w:p w14:paraId="1872546F" w14:textId="59A2D2BE" w:rsidR="00554F2A" w:rsidRPr="008F0FC9" w:rsidRDefault="00554F2A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8C037AF" w14:textId="4E6D9ED7" w:rsidR="00624F6B" w:rsidRPr="006D14C6" w:rsidRDefault="00874BC5" w:rsidP="004877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BB95F1E" wp14:editId="0A436D6F">
                <wp:simplePos x="0" y="0"/>
                <wp:positionH relativeFrom="margin">
                  <wp:align>right</wp:align>
                </wp:positionH>
                <wp:positionV relativeFrom="paragraph">
                  <wp:posOffset>632676</wp:posOffset>
                </wp:positionV>
                <wp:extent cx="6097905" cy="3743325"/>
                <wp:effectExtent l="0" t="0" r="17145" b="28575"/>
                <wp:wrapTopAndBottom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7905" cy="37438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F94EFC4" w14:textId="77777777" w:rsidR="00554F2A" w:rsidRPr="00D76534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cons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by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FirstIpByteStart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= 10;</w:t>
                            </w:r>
                          </w:p>
                          <w:p w14:paraId="5FBEFC3B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cons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by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SecondIpByteStart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= 6;</w:t>
                            </w:r>
                          </w:p>
                          <w:p w14:paraId="3CDF4EF5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cons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by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NetworkMask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= 32;</w:t>
                            </w:r>
                          </w:p>
                          <w:p w14:paraId="5DE4D99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  <w:p w14:paraId="2F7BF508" w14:textId="77777777" w:rsidR="00554F2A" w:rsidRPr="00D76534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Dictionary&lt;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&gt;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dedicatedAddress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публичный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ключ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к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адресу</w:t>
                            </w:r>
                          </w:p>
                          <w:p w14:paraId="41740DD2" w14:textId="77777777" w:rsidR="00554F2A" w:rsidRPr="00D76534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readonl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HashSet&lt;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&gt;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usedAddress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 w:rsidRPr="00D76534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коллекция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всех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занятых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адресов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14:paraId="1C4309EF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808080"/>
                                <w:sz w:val="18"/>
                                <w:szCs w:val="18"/>
                              </w:rPr>
                            </w:pPr>
                          </w:p>
                          <w:p w14:paraId="52E0C4BA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ublic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EnsureDedicatedAddressFor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 {</w:t>
                            </w:r>
                          </w:p>
                          <w:p w14:paraId="13E80889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TryGetValu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ou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address)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ndexToString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address);</w:t>
                            </w:r>
                          </w:p>
                          <w:p w14:paraId="479C3800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else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14:paraId="4F1D35BC" w14:textId="77777777" w:rsidR="00554F2A" w:rsidRPr="00554F2A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=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.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Count</w:t>
                            </w:r>
                            <w:proofErr w:type="spellEnd"/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; 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сначала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попытаемся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угадать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свободный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адрес</w:t>
                            </w:r>
                          </w:p>
                          <w:p w14:paraId="2EA3500E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Contain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) {</w:t>
                            </w:r>
                          </w:p>
                          <w:p w14:paraId="4A42EBFF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for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= 0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&lt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MaxClient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++) {</w:t>
                            </w:r>
                          </w:p>
                          <w:p w14:paraId="04647759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!_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Contain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) {</w:t>
                            </w:r>
                          </w:p>
                          <w:p w14:paraId="1D433F6A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   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ndexToString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 } }</w:t>
                            </w:r>
                          </w:p>
                          <w:p w14:paraId="37E4942F" w14:textId="77777777" w:rsidR="00554F2A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ndexToString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14:paraId="57159E46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7365BD0B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bool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essIndex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 {</w:t>
                            </w:r>
                          </w:p>
                          <w:p w14:paraId="21123221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Add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essIndex</w:t>
                            </w:r>
                            <w:proofErr w:type="spellEnd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Add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essIndex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14:paraId="5219DB7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4504C536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ublic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bool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lete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{</w:t>
                            </w:r>
                          </w:p>
                          <w:p w14:paraId="630E7AD0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!_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TryGetValu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ou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address)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{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false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}</w:t>
                            </w:r>
                          </w:p>
                          <w:p w14:paraId="3D8A615E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else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Remove</w:t>
                            </w:r>
                            <w:proofErr w:type="spellEnd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address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Remov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00C62AE5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4D683B3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ublic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void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SyncStat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ictionary&lt;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&gt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keyToIpActulStat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14:paraId="32B41395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=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keyToIpActulStat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Clea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);</w:t>
                            </w:r>
                          </w:p>
                          <w:p w14:paraId="41600A5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foreach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p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Valu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Add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p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95F1E" id="Text Box 11" o:spid="_x0000_s1051" type="#_x0000_t202" style="position:absolute;left:0;text-align:left;margin-left:428.95pt;margin-top:49.8pt;width:480.15pt;height:294.75pt;z-index:2516776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" fillcolor="white [3201]" strokeweight=".5pt">
                <v:textbox>
                  <w:txbxContent>
                    <w:p w14:paraId="0F94EFC4" w14:textId="77777777" w:rsidR="00554F2A" w:rsidRPr="00D76534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cons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by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FirstIpByteStart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= 10;</w:t>
                      </w:r>
                    </w:p>
                    <w:p w14:paraId="5FBEFC3B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cons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by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SecondIpByteStart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= 6;</w:t>
                      </w:r>
                    </w:p>
                    <w:p w14:paraId="3CDF4EF5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cons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by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NetworkMask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= 32;</w:t>
                      </w:r>
                    </w:p>
                    <w:p w14:paraId="5DE4D99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</w:p>
                    <w:p w14:paraId="2F7BF508" w14:textId="77777777" w:rsidR="00554F2A" w:rsidRPr="00D76534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Dictionary&lt;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&gt; _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dedicatedAddresses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публичный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ключ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к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адресу</w:t>
                      </w:r>
                    </w:p>
                    <w:p w14:paraId="41740DD2" w14:textId="77777777" w:rsidR="00554F2A" w:rsidRPr="00D76534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readonly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HashSet&lt;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&gt; _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usedAddresses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;</w:t>
                      </w:r>
                      <w:r w:rsidRPr="00D76534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коллекция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всех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занятых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адресов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</w:p>
                    <w:p w14:paraId="1C4309EF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808080"/>
                          <w:sz w:val="18"/>
                          <w:szCs w:val="18"/>
                        </w:rPr>
                      </w:pPr>
                    </w:p>
                    <w:p w14:paraId="52E0C4BA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ublic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EnsureDedicatedAddressFor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 {</w:t>
                      </w:r>
                    </w:p>
                    <w:p w14:paraId="13E80889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TryGetValu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ou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address)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ndexToString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address);</w:t>
                      </w:r>
                    </w:p>
                    <w:p w14:paraId="479C3800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else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{</w:t>
                      </w:r>
                    </w:p>
                    <w:p w14:paraId="4F1D35BC" w14:textId="77777777" w:rsidR="00554F2A" w:rsidRPr="00554F2A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=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</w:t>
                      </w: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.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Count</w:t>
                      </w:r>
                      <w:proofErr w:type="spellEnd"/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; 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сначала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попытаемся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угадать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свободный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адрес</w:t>
                      </w:r>
                    </w:p>
                    <w:p w14:paraId="2EA3500E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Contain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) {</w:t>
                      </w:r>
                    </w:p>
                    <w:p w14:paraId="4A42EBFF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for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= 0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&lt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MaxClient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++) {</w:t>
                      </w:r>
                    </w:p>
                    <w:p w14:paraId="04647759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!_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Contain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) {</w:t>
                      </w:r>
                    </w:p>
                    <w:p w14:paraId="1D433F6A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     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ndexToString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 } }</w:t>
                      </w:r>
                    </w:p>
                    <w:p w14:paraId="37E4942F" w14:textId="77777777" w:rsidR="00554F2A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ndexToString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</w:p>
                    <w:p w14:paraId="57159E46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7365BD0B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bool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essIndex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 {</w:t>
                      </w:r>
                    </w:p>
                    <w:p w14:paraId="21123221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Add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essIndex</w:t>
                      </w:r>
                      <w:proofErr w:type="spellEnd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Add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essIndex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 w14:paraId="5219DB7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4504C536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ublic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bool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lete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{</w:t>
                      </w:r>
                    </w:p>
                    <w:p w14:paraId="630E7AD0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!_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TryGetValu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ou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address)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{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false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}</w:t>
                      </w:r>
                    </w:p>
                    <w:p w14:paraId="3D8A615E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else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{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Remove</w:t>
                      </w:r>
                      <w:proofErr w:type="spellEnd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address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Remov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00C62AE5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4D683B3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ublic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void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SyncStat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ictionary&lt;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&gt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keyToIpActulStat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{</w:t>
                      </w:r>
                    </w:p>
                    <w:p w14:paraId="32B41395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keyToIpActulStat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Clea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);</w:t>
                      </w:r>
                    </w:p>
                    <w:p w14:paraId="41600A5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foreach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p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Value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Add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p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  <w:proofErr w:type="gramEnd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54F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Е 3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  <w:t xml:space="preserve">Неполный код класса </w:t>
      </w:r>
      <w:proofErr w:type="spellStart"/>
      <w:r w:rsidRPr="008F0FC9">
        <w:rPr>
          <w:rFonts w:ascii="Times New Roman" w:hAnsi="Times New Roman" w:cs="Times New Roman"/>
          <w:b/>
          <w:bCs/>
          <w:sz w:val="28"/>
          <w:szCs w:val="28"/>
        </w:rPr>
        <w:t>IpDedicationService</w:t>
      </w:r>
      <w:proofErr w:type="spellEnd"/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>#)</w:t>
      </w:r>
    </w:p>
    <w:p w14:paraId="0855CB6D" w14:textId="4FFE735B" w:rsidR="00624F6B" w:rsidRPr="008F0FC9" w:rsidRDefault="00624F6B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3D5766F" w14:textId="75AF250D" w:rsidR="006A2C8D" w:rsidRPr="008F0FC9" w:rsidRDefault="00C424B1" w:rsidP="00487793">
      <w:pPr>
        <w:spacing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549F89A" wp14:editId="7AE068DD">
                <wp:simplePos x="0" y="0"/>
                <wp:positionH relativeFrom="margin">
                  <wp:align>right</wp:align>
                </wp:positionH>
                <wp:positionV relativeFrom="paragraph">
                  <wp:posOffset>603178</wp:posOffset>
                </wp:positionV>
                <wp:extent cx="6106795" cy="6486525"/>
                <wp:effectExtent l="0" t="0" r="27305" b="28575"/>
                <wp:wrapTopAndBottom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64870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D27D35A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ealed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lass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BE40480" w14:textId="77777777" w:rsidR="00C424B1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List&lt;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by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]&gt; 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sKeyHashes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58D966A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3D03A46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ettingsProvider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ettingsProvide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6585A2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sKeyHashes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ettingsProvider.MasterAccounts</w:t>
                            </w:r>
                            <w:proofErr w:type="spellEnd"/>
                          </w:p>
                          <w:p w14:paraId="1686A7DD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.Select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x =&gt; Convert.FromBase64String(x.KeyHashBase64)).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oLis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46E29723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</w:t>
                            </w:r>
                          </w:p>
                          <w:p w14:paraId="7DCCE8FC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sValid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keyBase64)</w:t>
                            </w: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913127E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search = SHA512.HashData(Convert.FromBase64String(keyBase64));</w:t>
                            </w:r>
                          </w:p>
                          <w:p w14:paraId="2BB94ADC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sKeyHashes.An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k =&gt;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k.SequenceEqual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search));</w:t>
                            </w:r>
                          </w:p>
                          <w:p w14:paraId="6229BC77" w14:textId="77777777" w:rsidR="00A170F3" w:rsidRDefault="00C424B1" w:rsidP="00A170F3"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</w:t>
                            </w:r>
                            <w:r w:rsidRPr="00764B85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}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ealed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lass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AuthorizationMiddlewar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: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Middleware</w:t>
                            </w:r>
                            <w:proofErr w:type="spellEnd"/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_logger;</w:t>
                            </w:r>
                          </w:p>
                          <w:p w14:paraId="727BAC53" w14:textId="3C3C2E34" w:rsidR="00C424B1" w:rsidRPr="00764B85" w:rsidRDefault="00C424B1" w:rsidP="007508C5">
                            <w:pP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AuthorizationMiddlewar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g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_logger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0D8EDB59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Task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nvokeAsync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HttpContex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context,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RequestDelegat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next)</w:t>
                            </w:r>
                          </w:p>
                          <w:p w14:paraId="3C81AE17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6006A24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header =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context.Request.Headers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.Authorization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;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? key;</w:t>
                            </w:r>
                          </w:p>
                          <w:p w14:paraId="68F4D359" w14:textId="7CC36DC4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try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 key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header.Singl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); }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>/</w:t>
                            </w:r>
                            <w:r w:rsidR="00A170F3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>/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 xml:space="preserve"> Acc. to RFC, Authorize may appear only once</w:t>
                            </w:r>
                          </w:p>
                          <w:p w14:paraId="135CE93B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atch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nvalidOperationException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6E6C457C" w14:textId="77777777" w:rsidR="00C424B1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4AB2AA1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216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header seen more than once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22A32D4B" w14:textId="615303B1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400BadRequest))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90D48F8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.IsNullOrEmpty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key)) {</w:t>
                            </w:r>
                          </w:p>
                          <w:p w14:paraId="3DB5512C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6FF7E138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144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key was null or empty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662E8431" w14:textId="695583E6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400BadRequest))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19233F4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try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00DFDD8E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!_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.IsValid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key)) {</w:t>
                            </w:r>
                          </w:p>
                          <w:p w14:paraId="27432FC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578BEE88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216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key was not found on the server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2E4AC09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401));</w:t>
                            </w:r>
                          </w:p>
                          <w:p w14:paraId="4E5BC65A" w14:textId="78846A6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}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atch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gramEnd"/>
                          </w:p>
                          <w:p w14:paraId="31D53EFE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5CDE5703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144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key format was not valid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61BE6B45" w14:textId="63102A84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400BadRequest))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126203D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next(context);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 xml:space="preserve">/* key was successfully validated */ </w:t>
                            </w:r>
                          </w:p>
                          <w:p w14:paraId="0EAFACC3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}</w:t>
                            </w:r>
                          </w:p>
                          <w:p w14:paraId="04837E33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438D1756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16C5098C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200C0864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08AAB794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49F89A" id="Text Box 6" o:spid="_x0000_s1052" type="#_x0000_t202" style="position:absolute;left:0;text-align:left;margin-left:429.65pt;margin-top:47.5pt;width:480.85pt;height:510.75pt;z-index:2516797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" fillcolor="white [3201]" strokeweight=".5pt">
                <v:textbox>
                  <w:txbxContent>
                    <w:p w14:paraId="5D27D35A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ealed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lass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5BE40480" w14:textId="77777777" w:rsidR="00C424B1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List&lt;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by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[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]&gt; 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sKeyHashes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58D966A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  <w:p w14:paraId="33D03A46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ettingsProvider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ettingsProvide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56585A2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sKeyHashes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ettingsProvider.MasterAccounts</w:t>
                      </w:r>
                      <w:proofErr w:type="spellEnd"/>
                    </w:p>
                    <w:p w14:paraId="1686A7DD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.Select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x =&gt; Convert.FromBase64String(x.KeyHashBase64)).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oLis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46E29723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}</w:t>
                      </w:r>
                    </w:p>
                    <w:p w14:paraId="7DCCE8FC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sValid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keyBase64)</w:t>
                      </w: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913127E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search = SHA512.HashData(Convert.FromBase64String(keyBase64));</w:t>
                      </w:r>
                    </w:p>
                    <w:p w14:paraId="2BB94ADC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sKeyHashes.An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k =&gt;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k.SequenceEqual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search));</w:t>
                      </w:r>
                    </w:p>
                    <w:p w14:paraId="6229BC77" w14:textId="77777777" w:rsidR="00A170F3" w:rsidRDefault="00C424B1" w:rsidP="00A170F3"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}</w:t>
                      </w:r>
                      <w:r w:rsidRPr="00764B85">
                        <w:rPr>
                          <w:rFonts w:ascii="Consolas" w:hAnsi="Consolas"/>
                          <w:sz w:val="20"/>
                          <w:szCs w:val="20"/>
                        </w:rPr>
                        <w:t>}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ealed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lass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AuthorizationMiddlewar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: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Middleware</w:t>
                      </w:r>
                      <w:proofErr w:type="spellEnd"/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_logger;</w:t>
                      </w:r>
                    </w:p>
                    <w:p w14:paraId="727BAC53" w14:textId="3C3C2E34" w:rsidR="00C424B1" w:rsidRPr="00764B85" w:rsidRDefault="00C424B1" w:rsidP="007508C5">
                      <w:pP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AuthorizationMiddlewar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g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_logger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0D8EDB59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Task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nvokeAsync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HttpContex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context,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RequestDelegat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next)</w:t>
                      </w:r>
                    </w:p>
                    <w:p w14:paraId="3C81AE17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56006A24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header =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context.Request.Headers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.Authorization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;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? key;</w:t>
                      </w:r>
                    </w:p>
                    <w:p w14:paraId="68F4D359" w14:textId="7CC36DC4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try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 key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header.Singl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); } </w:t>
                      </w:r>
                      <w:r w:rsidRPr="00764B85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>/</w:t>
                      </w:r>
                      <w:r w:rsidR="00A170F3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>/</w:t>
                      </w:r>
                      <w:r w:rsidRPr="00764B85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 xml:space="preserve"> Acc. to RFC, Authorize may appear only once</w:t>
                      </w:r>
                    </w:p>
                    <w:p w14:paraId="135CE93B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atch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nvalidOperationException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6E6C457C" w14:textId="77777777" w:rsidR="00C424B1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4AB2AA1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216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header seen more than once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22A32D4B" w14:textId="615303B1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400BadRequest))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90D48F8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.IsNullOrEmpty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key)) {</w:t>
                      </w:r>
                    </w:p>
                    <w:p w14:paraId="3DB5512C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6FF7E138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144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key was null or empty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662E8431" w14:textId="695583E6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400BadRequest))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19233F4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try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00DFDD8E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!_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.IsValid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key)) {</w:t>
                      </w:r>
                    </w:p>
                    <w:p w14:paraId="27432FC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578BEE88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216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key was not found on the server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2E4AC09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401));</w:t>
                      </w:r>
                    </w:p>
                    <w:p w14:paraId="4E5BC65A" w14:textId="78846A6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}}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atch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gramEnd"/>
                    </w:p>
                    <w:p w14:paraId="31D53EFE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5CDE5703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144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key format was not valid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61BE6B45" w14:textId="63102A84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400BadRequest))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126203D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next(context); </w:t>
                      </w:r>
                      <w:r w:rsidRPr="00764B85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 xml:space="preserve">/* key was successfully validated */ </w:t>
                      </w:r>
                    </w:p>
                    <w:p w14:paraId="0EAFACC3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}</w:t>
                      </w:r>
                    </w:p>
                    <w:p w14:paraId="04837E33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438D1756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16C5098C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200C0864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08AAB794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Е 4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>Неполный код класс</w:t>
      </w:r>
      <w:r w:rsidR="009821C1"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 xml:space="preserve">ов </w:t>
      </w:r>
      <w:proofErr w:type="spellStart"/>
      <w:r w:rsidR="009821C1" w:rsidRPr="006D14C6">
        <w:rPr>
          <w:rFonts w:ascii="Times New Roman" w:hAnsi="Times New Roman" w:cs="Times New Roman"/>
          <w:b/>
          <w:bCs/>
          <w:spacing w:val="-4"/>
          <w:sz w:val="28"/>
          <w:szCs w:val="28"/>
        </w:rPr>
        <w:t>MasterAccountsService</w:t>
      </w:r>
      <w:proofErr w:type="spellEnd"/>
      <w:r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 xml:space="preserve"> </w:t>
      </w:r>
      <w:r w:rsidR="009821C1"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 xml:space="preserve">и </w:t>
      </w:r>
      <w:proofErr w:type="spellStart"/>
      <w:r w:rsidR="009821C1" w:rsidRPr="006D14C6">
        <w:rPr>
          <w:rFonts w:ascii="Times New Roman" w:hAnsi="Times New Roman" w:cs="Times New Roman"/>
          <w:b/>
          <w:bCs/>
          <w:spacing w:val="-4"/>
          <w:sz w:val="28"/>
          <w:szCs w:val="28"/>
        </w:rPr>
        <w:t>AuthorizationMiddleware</w:t>
      </w:r>
      <w:proofErr w:type="spellEnd"/>
      <w:r w:rsidR="006D14C6"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 xml:space="preserve"> (</w:t>
      </w:r>
      <w:r w:rsidR="006D14C6" w:rsidRPr="006D14C6">
        <w:rPr>
          <w:rFonts w:ascii="Times New Roman" w:hAnsi="Times New Roman" w:cs="Times New Roman"/>
          <w:b/>
          <w:bCs/>
          <w:spacing w:val="-4"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>#)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</w:p>
    <w:p w14:paraId="1953136B" w14:textId="69276058" w:rsidR="00624F6B" w:rsidRPr="006D14C6" w:rsidRDefault="00FD2D55" w:rsidP="00487793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7021149" wp14:editId="104E722E">
                <wp:simplePos x="0" y="0"/>
                <wp:positionH relativeFrom="margin">
                  <wp:align>right</wp:align>
                </wp:positionH>
                <wp:positionV relativeFrom="paragraph">
                  <wp:posOffset>578905</wp:posOffset>
                </wp:positionV>
                <wp:extent cx="6115685" cy="6829425"/>
                <wp:effectExtent l="0" t="0" r="18415" b="28575"/>
                <wp:wrapTopAndBottom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6829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CA6672E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class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</w:rPr>
                              <w:t>WgCommandsExecutor</w:t>
                            </w:r>
                            <w:proofErr w:type="spellEnd"/>
                          </w:p>
                          <w:p w14:paraId="16D14EDE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76CB5790" w14:textId="77777777" w:rsidR="00FD2D55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astSeenInterface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1EB2300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=&gt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StatusStreamParser.LastSeenInterface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4AAA238" w14:textId="1ACB59D5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</w:t>
                            </w:r>
                            <w:proofErr w:type="spellEnd"/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command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800000"/>
                                <w:sz w:val="20"/>
                                <w:szCs w:val="20"/>
                              </w:rPr>
                              <w:t>@"wg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011E3BDA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Stream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command,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.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eadToEndAsync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7FEAD72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F4E20BB" w14:textId="1BF6C11B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eamReade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Stream</w:t>
                            </w:r>
                            <w:proofErr w:type="spellEnd"/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command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800000"/>
                                <w:sz w:val="20"/>
                                <w:szCs w:val="20"/>
                              </w:rPr>
                              <w:t>@"wg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234A98A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psi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StartInfo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7FCEF5BD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FileName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1B640E8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Arguments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command;</w:t>
                            </w:r>
                          </w:p>
                          <w:p w14:paraId="07E4D7D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RedirectStandardOutput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138A7CB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UseShellExecute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58A1766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CreateNoWindow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DB07940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62853E2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process =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.Start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psi);</w:t>
                            </w:r>
                          </w:p>
                          <w:p w14:paraId="4426D17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process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203E2C81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hrow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ggregateException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Unable to perform the command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C3E10C8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</w:t>
                            </w:r>
                          </w:p>
                          <w:p w14:paraId="441679C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.WaitForExitAsync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2D4BDA09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.StandardOutput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1F84AF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D6081FB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Add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A67400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set wg0 peer \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\" allowed-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60FBE62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450782C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Remove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4C30E99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set wg0 peer \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\" remove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B7DB21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70255E89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WgShow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Interfac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!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64A8B39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Interfac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?</w:t>
                            </w:r>
                            <w:proofErr w:type="gramEnd"/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show</w:t>
                            </w:r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: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 xml:space="preserve">$"show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Interfac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6FE919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5F23BFEB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ddPee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79867C73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Add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37613F10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8BD293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emovePee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7BE426F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Remove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7AB7735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AD1F2C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IEnumerato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ShortPeerInfo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&gt;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PeersListEnumerato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135BB27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FD9F73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StatusStreamParser.ParsePeersFromStreamShortl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</w:p>
                          <w:p w14:paraId="27EDC21D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Stream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WgShow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)));</w:t>
                            </w:r>
                          </w:p>
                          <w:p w14:paraId="673C90CC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198BE02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21149" id="Text Box 3" o:spid="_x0000_s1053" type="#_x0000_t202" style="position:absolute;left:0;text-align:left;margin-left:430.35pt;margin-top:45.6pt;width:481.55pt;height:537.7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" fillcolor="white [3201]" strokeweight=".5pt">
                <v:textbox>
                  <w:txbxContent>
                    <w:p w14:paraId="7CA6672E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class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</w:rPr>
                        <w:t>WgCommandsExecutor</w:t>
                      </w:r>
                      <w:proofErr w:type="spellEnd"/>
                    </w:p>
                    <w:p w14:paraId="16D14EDE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76CB5790" w14:textId="77777777" w:rsidR="00FD2D55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astSeenInterface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1EB2300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=&gt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StatusStreamParser.LastSeenInterface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64AAA238" w14:textId="1ACB59D5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</w:t>
                      </w:r>
                      <w:proofErr w:type="spellEnd"/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command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800000"/>
                          <w:sz w:val="20"/>
                          <w:szCs w:val="20"/>
                        </w:rPr>
                        <w:t>@"wg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011E3BDA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Stream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command,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.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eadToEndAsync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7FEAD72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F4E20BB" w14:textId="1BF6C11B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eamReade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Stream</w:t>
                      </w:r>
                      <w:proofErr w:type="spellEnd"/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command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800000"/>
                          <w:sz w:val="20"/>
                          <w:szCs w:val="20"/>
                        </w:rPr>
                        <w:t>@"wg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234A98A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psi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StartInfo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7FCEF5BD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FileName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1B640E8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Arguments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command;</w:t>
                      </w:r>
                    </w:p>
                    <w:p w14:paraId="07E4D7D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RedirectStandardOutput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138A7CB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UseShellExecute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58A1766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CreateNoWindow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DB07940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362853E2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process =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.Start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psi);</w:t>
                      </w:r>
                    </w:p>
                    <w:p w14:paraId="4426D17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process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203E2C81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hrow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ggregateException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Unable to perform the command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0C3E10C8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}</w:t>
                      </w:r>
                    </w:p>
                    <w:p w14:paraId="441679C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.WaitForExitAsync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2D4BDA09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.StandardOutput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1F84AF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3D6081FB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Add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A67400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set wg0 peer \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\" allowed-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60FBE62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450782C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Remove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4C30E99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set wg0 peer \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\" remove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0B7DB21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70255E89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WgShow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Interfac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!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64A8B39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Interfac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?</w:t>
                      </w:r>
                      <w:proofErr w:type="gramEnd"/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show</w:t>
                      </w:r>
                      <w:proofErr w:type="gramStart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: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 xml:space="preserve">$"show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Interfac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6FE919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5F23BFEB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ddPee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79867C73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Add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37613F10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8BD293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emovePee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7BE426F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Remove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7AB7735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AD1F2C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IEnumerato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ShortPeerInfo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&gt;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PeersListEnumerato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135BB27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FD9F73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StatusStreamParser.ParsePeersFromStreamShortl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</w:p>
                    <w:p w14:paraId="27EDC21D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Stream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WgShow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)));</w:t>
                      </w:r>
                    </w:p>
                    <w:p w14:paraId="673C90CC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198BE02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ЛОЖЕНИЕ </w:t>
      </w:r>
      <w:r w:rsidR="00955D4D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5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  <w:t xml:space="preserve">Неполный код класса </w:t>
      </w:r>
      <w:proofErr w:type="spellStart"/>
      <w:r w:rsidRPr="008F0FC9">
        <w:rPr>
          <w:rFonts w:ascii="Times New Roman" w:hAnsi="Times New Roman" w:cs="Times New Roman"/>
          <w:b/>
          <w:bCs/>
          <w:sz w:val="28"/>
          <w:szCs w:val="28"/>
        </w:rPr>
        <w:t>WgCommandsExecutor</w:t>
      </w:r>
      <w:proofErr w:type="spellEnd"/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>#)</w:t>
      </w:r>
    </w:p>
    <w:p w14:paraId="1D4038AB" w14:textId="59AD3549" w:rsidR="00624F6B" w:rsidRDefault="00624F6B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BA6F87C" w14:textId="05DC720D" w:rsidR="00F857B4" w:rsidRPr="006D14C6" w:rsidRDefault="00F857B4" w:rsidP="00F857B4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F978D8F" wp14:editId="62E47B5F">
                <wp:simplePos x="0" y="0"/>
                <wp:positionH relativeFrom="margin">
                  <wp:align>right</wp:align>
                </wp:positionH>
                <wp:positionV relativeFrom="paragraph">
                  <wp:posOffset>578905</wp:posOffset>
                </wp:positionV>
                <wp:extent cx="6115685" cy="7124700"/>
                <wp:effectExtent l="0" t="0" r="18415" b="19050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7124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2BB924A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onAction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30E7FD32" w14:textId="5A6C1180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Respons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JwtAndAddToUser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(User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videRefresh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JwtInBody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4EE9389C" w14:textId="77A7C9D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642DA385" w14:textId="15575F1C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bookmarkStart w:id="1" w:name="_Hlk134995038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bookmarkEnd w:id="1"/>
                            <w:r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create access token using passed user model</w:t>
                            </w:r>
                          </w:p>
                          <w:p w14:paraId="45E6FFE8" w14:textId="5A31A1F1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Respons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_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.GenerateAccessJwtToken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Info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user)));</w:t>
                            </w:r>
                          </w:p>
                          <w:p w14:paraId="49F431E9" w14:textId="56C55695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!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videRefresh</w:t>
                            </w:r>
                            <w:proofErr w:type="spellEnd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82B8E30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9FA9968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1DDC200C" w14:textId="2C520C8B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is there too much tokens already? then just trim a half</w:t>
                            </w:r>
                          </w:p>
                          <w:p w14:paraId="20C62A2D" w14:textId="2E9251E3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.Count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&gt;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byt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axValu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/ 8) {</w:t>
                            </w:r>
                          </w:p>
                          <w:p w14:paraId="6D4CD491" w14:textId="3D963D1F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</w:t>
                            </w:r>
                            <w:proofErr w:type="spellEnd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</w:t>
                            </w:r>
                            <w:proofErr w:type="spellEnd"/>
                          </w:p>
                          <w:p w14:paraId="37839ECF" w14:textId="601F49C1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Skip</w:t>
                            </w:r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.Count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/ 2)</w:t>
                            </w:r>
                          </w:p>
                          <w:p w14:paraId="4F7046D6" w14:textId="107969B0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ToList</w:t>
                            </w:r>
                            <w:proofErr w:type="spellEnd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215A5F34" w14:textId="6CADEAA2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}</w:t>
                            </w:r>
                          </w:p>
                          <w:p w14:paraId="2303111A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47B3E9A9" w14:textId="47651984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create new refresh token for inserting into DB</w:t>
                            </w:r>
                          </w:p>
                          <w:p w14:paraId="5C17E2B7" w14:textId="7BA5674B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kenRecor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1B617D05" w14:textId="56F0482C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User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Id</w:t>
                            </w:r>
                            <w:proofErr w:type="spellEnd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0605E9EF" w14:textId="0DBD9725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Entropy =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andom.Shared.NextInt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64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long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inValu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long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axValu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2BEC2362" w14:textId="31675553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14:paraId="1D162ADD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67725F7" w14:textId="45ED4792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write refresh token</w:t>
                            </w:r>
                          </w:p>
                          <w:p w14:paraId="53F87216" w14:textId="212421E6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_</w:t>
                            </w:r>
                            <w:proofErr w:type="spellStart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.GenerateRefreshJwt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kenRecor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7D3D8B7B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D1CF78D" w14:textId="446F1FEF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decide where to place refresh token</w:t>
                            </w:r>
                          </w:p>
                          <w:p w14:paraId="1B51BE75" w14:textId="6D94126E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JwtInBody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2A044700" w14:textId="07063B35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.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124A332" w14:textId="70C9634D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}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else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7595609F" w14:textId="3482CF9D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 xml:space="preserve">// if static is not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inite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 xml:space="preserve"> yet</w:t>
                            </w:r>
                          </w:p>
                          <w:p w14:paraId="5FBB4729" w14:textId="644DA46B" w:rsidR="00BE69B4" w:rsidRPr="00D379BC" w:rsidRDefault="003F32D8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_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2EA5E623" w14:textId="09D6C0D3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_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2EC3D002" w14:textId="20E46623" w:rsidR="00D379BC" w:rsidRPr="00D379BC" w:rsidRDefault="00D379BC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Secure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5696861E" w14:textId="77777777" w:rsidR="00D379BC" w:rsidRDefault="00D379BC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ameSit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ameSiteMode.Strict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</w:p>
                          <w:p w14:paraId="258228A2" w14:textId="698B5D91" w:rsidR="00BE69B4" w:rsidRPr="00D379BC" w:rsidRDefault="00D379BC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Only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0D5D991C" w14:textId="1A227305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Essential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5AC77ADF" w14:textId="73AF2FE9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Path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/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api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/auth"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31C1A397" w14:textId="2D12432F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axAg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_</w:t>
                            </w:r>
                            <w:proofErr w:type="spellStart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.RefreshTokenLifespan</w:t>
                            </w:r>
                            <w:proofErr w:type="spellEnd"/>
                          </w:p>
                          <w:p w14:paraId="6CADA4E1" w14:textId="7789C583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2577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14:paraId="5C9B4173" w14:textId="7B6B309E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2577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42241146" w14:textId="27FF4103" w:rsidR="00BE69B4" w:rsidRPr="00D379BC" w:rsidRDefault="00257733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Response.Cookies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Appen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RefreshTokenCookieNam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 _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8A1CDFF" w14:textId="7B67631C" w:rsidR="00BE69B4" w:rsidRPr="00D379BC" w:rsidRDefault="00257733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.Add</w:t>
                            </w:r>
                            <w:proofErr w:type="spellEnd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kenRecord.Entropy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62687F95" w14:textId="26B1DA16" w:rsidR="00BE69B4" w:rsidRPr="00D379BC" w:rsidRDefault="00257733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C63816E" w14:textId="10083A50" w:rsidR="00F857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978D8F" id="Text Box 18" o:spid="_x0000_s1054" type="#_x0000_t202" style="position:absolute;left:0;text-align:left;margin-left:430.35pt;margin-top:45.6pt;width:481.55pt;height:561pt;z-index:2517043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" fillcolor="white [3201]" strokeweight=".5pt">
                <v:textbox>
                  <w:txbxContent>
                    <w:p w14:paraId="42BB924A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[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onAction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]</w:t>
                      </w:r>
                    </w:p>
                    <w:p w14:paraId="30E7FD32" w14:textId="5A6C1180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Respons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JwtAndAddToUser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(User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videRefresh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JwtInBody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4EE9389C" w14:textId="77A7C9D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642DA385" w14:textId="15575F1C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bookmarkStart w:id="2" w:name="_Hlk134995038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bookmarkEnd w:id="2"/>
                      <w:r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create access token using passed user model</w:t>
                      </w:r>
                    </w:p>
                    <w:p w14:paraId="45E6FFE8" w14:textId="5A31A1F1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Respons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 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_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.GenerateAccessJwtToken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Info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user)));</w:t>
                      </w:r>
                    </w:p>
                    <w:p w14:paraId="49F431E9" w14:textId="56C55695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!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videRefresh</w:t>
                      </w:r>
                      <w:proofErr w:type="spellEnd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)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82B8E30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79FA9968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1DDC200C" w14:textId="2C520C8B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is there too much tokens already? then just trim a half</w:t>
                      </w:r>
                    </w:p>
                    <w:p w14:paraId="20C62A2D" w14:textId="2E9251E3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.Count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&gt;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byt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axValu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/ 8) {</w:t>
                      </w:r>
                    </w:p>
                    <w:p w14:paraId="6D4CD491" w14:textId="3D963D1F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</w:t>
                      </w:r>
                      <w:proofErr w:type="spellEnd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</w:t>
                      </w:r>
                      <w:proofErr w:type="spellEnd"/>
                    </w:p>
                    <w:p w14:paraId="37839ECF" w14:textId="601F49C1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Skip</w:t>
                      </w:r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.Count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/ 2)</w:t>
                      </w:r>
                    </w:p>
                    <w:p w14:paraId="4F7046D6" w14:textId="107969B0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ToList</w:t>
                      </w:r>
                      <w:proofErr w:type="spellEnd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215A5F34" w14:textId="6CADEAA2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}</w:t>
                      </w:r>
                    </w:p>
                    <w:p w14:paraId="2303111A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47B3E9A9" w14:textId="47651984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create new refresh token for inserting into DB</w:t>
                      </w:r>
                    </w:p>
                    <w:p w14:paraId="5C17E2B7" w14:textId="7BA5674B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kenRecor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1B617D05" w14:textId="56F0482C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User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Id</w:t>
                      </w:r>
                      <w:proofErr w:type="spellEnd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0605E9EF" w14:textId="0DBD9725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Entropy =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andom.Shared.NextInt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64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long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inValu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long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axValu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2BEC2362" w14:textId="31675553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;</w:t>
                      </w:r>
                    </w:p>
                    <w:p w14:paraId="1D162ADD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767725F7" w14:textId="45ED4792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write refresh token</w:t>
                      </w:r>
                    </w:p>
                    <w:p w14:paraId="53F87216" w14:textId="212421E6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_</w:t>
                      </w:r>
                      <w:proofErr w:type="spellStart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.GenerateRefreshJwt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kenRecor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7D3D8B7B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3D1CF78D" w14:textId="446F1FEF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decide where to place refresh token</w:t>
                      </w:r>
                    </w:p>
                    <w:p w14:paraId="1B51BE75" w14:textId="6D94126E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JwtInBody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2A044700" w14:textId="07063B35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.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0124A332" w14:textId="70C9634D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}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else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7595609F" w14:textId="3482CF9D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 xml:space="preserve">// if static is not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inite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 xml:space="preserve"> yet</w:t>
                      </w:r>
                    </w:p>
                    <w:p w14:paraId="5FBB4729" w14:textId="644DA46B" w:rsidR="00BE69B4" w:rsidRPr="00D379BC" w:rsidRDefault="003F32D8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_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2EA5E623" w14:textId="09D6C0D3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_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2EC3D002" w14:textId="20E46623" w:rsidR="00D379BC" w:rsidRPr="00D379BC" w:rsidRDefault="00D379BC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Secure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5696861E" w14:textId="77777777" w:rsidR="00D379BC" w:rsidRDefault="00D379BC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ameSit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ameSiteMode.Strict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</w:p>
                    <w:p w14:paraId="258228A2" w14:textId="698B5D91" w:rsidR="00BE69B4" w:rsidRPr="00D379BC" w:rsidRDefault="00D379BC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Only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0D5D991C" w14:textId="1A227305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Essential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5AC77ADF" w14:textId="73AF2FE9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Path = </w:t>
                      </w:r>
                      <w:r w:rsidR="00BE69B4" w:rsidRPr="00D379BC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/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api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/auth"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31C1A397" w14:textId="2D12432F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axAg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_</w:t>
                      </w:r>
                      <w:proofErr w:type="spellStart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.RefreshTokenLifespan</w:t>
                      </w:r>
                      <w:proofErr w:type="spellEnd"/>
                    </w:p>
                    <w:p w14:paraId="6CADA4E1" w14:textId="7789C583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2577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;</w:t>
                      </w:r>
                    </w:p>
                    <w:p w14:paraId="5C9B4173" w14:textId="7B6B309E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2577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42241146" w14:textId="27FF4103" w:rsidR="00BE69B4" w:rsidRPr="00D379BC" w:rsidRDefault="00257733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Response.Cookies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Appen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RefreshTokenCookieNam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 _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8A1CDFF" w14:textId="7B67631C" w:rsidR="00BE69B4" w:rsidRPr="00D379BC" w:rsidRDefault="00257733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.Add</w:t>
                      </w:r>
                      <w:proofErr w:type="spellEnd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kenRecord.Entropy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62687F95" w14:textId="26B1DA16" w:rsidR="00BE69B4" w:rsidRPr="00D379BC" w:rsidRDefault="00257733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C63816E" w14:textId="10083A50" w:rsidR="00F857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ЛОЖЕНИЕ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Б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Pr="0031234C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Неполный код </w:t>
      </w:r>
      <w:r w:rsidR="004F13DC">
        <w:rPr>
          <w:rFonts w:ascii="Times New Roman" w:hAnsi="Times New Roman" w:cs="Times New Roman"/>
          <w:b/>
          <w:bCs/>
          <w:sz w:val="28"/>
          <w:szCs w:val="28"/>
          <w:lang w:val="ru-RU"/>
        </w:rPr>
        <w:t>метода</w:t>
      </w:r>
      <w:r w:rsidRPr="0031234C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31234C" w:rsidRPr="0031234C">
        <w:rPr>
          <w:rFonts w:ascii="Times New Roman" w:hAnsi="Times New Roman" w:cs="Times New Roman"/>
          <w:b/>
          <w:bCs/>
          <w:color w:val="000000"/>
          <w:sz w:val="28"/>
          <w:szCs w:val="28"/>
        </w:rPr>
        <w:t>IssueJwtAndAddToUser</w:t>
      </w:r>
      <w:proofErr w:type="spellEnd"/>
      <w:r w:rsidR="006D14C6" w:rsidRPr="006D14C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color w:val="000000"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#)</w:t>
      </w:r>
    </w:p>
    <w:p w14:paraId="4EFF23E4" w14:textId="77777777" w:rsidR="004B384D" w:rsidRDefault="004B384D" w:rsidP="00D94250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18960A9" w14:textId="39428CC8" w:rsidR="00D94250" w:rsidRPr="00A121E3" w:rsidRDefault="00D94250" w:rsidP="00F745B3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E4E1B2C" wp14:editId="38926C0B">
                <wp:simplePos x="0" y="0"/>
                <wp:positionH relativeFrom="margin">
                  <wp:align>right</wp:align>
                </wp:positionH>
                <wp:positionV relativeFrom="paragraph">
                  <wp:posOffset>576580</wp:posOffset>
                </wp:positionV>
                <wp:extent cx="6115685" cy="8176260"/>
                <wp:effectExtent l="0" t="0" r="18415" b="15240"/>
                <wp:wrapTopAndBottom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817643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406B6D6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{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}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react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0A1102D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./DeviceCard.module.css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DF65F6B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UserApiHelper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src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/helpers/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UserApiHelper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FB77A3D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IUserDevic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..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/../models/Device/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IUserDevic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CD9655A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4B121CD0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DeviceCar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267F99"/>
                                <w:sz w:val="20"/>
                                <w:szCs w:val="20"/>
                              </w:rPr>
                              <w:t>Reac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267F99"/>
                                <w:sz w:val="20"/>
                                <w:szCs w:val="20"/>
                              </w:rPr>
                              <w:t>FC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267F99"/>
                                <w:sz w:val="20"/>
                                <w:szCs w:val="20"/>
                              </w:rPr>
                              <w:t>IUserDevic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&gt; = 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=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10E83FB7" w14:textId="2A721E5D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[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sButtonDisabled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ButtonDisabled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] =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38E11564" w14:textId="3B3069E9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[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Error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] = 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"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2DFE62DD" w14:textId="1DCEA61B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[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Common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]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3238158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425C444" w14:textId="3DC5C1A8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d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id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7E7407D" w14:textId="1DB4DBE4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pk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wireguardPublicKey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DA1E8CF" w14:textId="2F09CC44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Nod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lastConnectedNodeId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76D082C" w14:textId="3ACE053D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Seen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lastSeenUtc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CDF3196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683BBB41" w14:textId="3728398D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onDelet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()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=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568B97D6" w14:textId="48C911F5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ButtonDisable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444CC3CF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598ED02" w14:textId="11C11890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f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AF00DB"/>
                                <w:sz w:val="20"/>
                                <w:szCs w:val="20"/>
                              </w:rPr>
                              <w:t>await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267F99"/>
                                <w:sz w:val="20"/>
                                <w:szCs w:val="20"/>
                              </w:rPr>
                              <w:t>UserApiHelper</w:t>
                            </w:r>
                            <w:proofErr w:type="spellEnd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Start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).</w:t>
                            </w:r>
                            <w:proofErr w:type="spellStart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795E26"/>
                                <w:sz w:val="20"/>
                                <w:szCs w:val="20"/>
                              </w:rPr>
                              <w:t>removeUserDevice</w:t>
                            </w:r>
                            <w:proofErr w:type="spellEnd"/>
                            <w:proofErr w:type="gramEnd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70C1"/>
                                <w:sz w:val="20"/>
                                <w:szCs w:val="20"/>
                              </w:rPr>
                              <w:t>pk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5614B715" w14:textId="1423D0A5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Common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Removed successfully."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  <w:r w:rsidR="00F958AA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retur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3C07479" w14:textId="1478990A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}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else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13E635FE" w14:textId="763697D7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Error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Unable to remove device."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1B20F78" w14:textId="7A7F65C2" w:rsid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}</w:t>
                            </w:r>
                          </w:p>
                          <w:p w14:paraId="7A50DEE1" w14:textId="77777777" w:rsidR="00F958AA" w:rsidRPr="008F4214" w:rsidRDefault="00F958AA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1DE35A9" w14:textId="5B614BCE" w:rsidR="008F4214" w:rsidRPr="008F4214" w:rsidRDefault="000054A9" w:rsidP="000054A9">
                            <w:pPr>
                              <w:shd w:val="clear" w:color="auto" w:fill="FFFFFF"/>
                              <w:spacing w:line="285" w:lineRule="atLeast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795E26"/>
                                <w:sz w:val="21"/>
                                <w:szCs w:val="21"/>
                              </w:rPr>
                              <w:t>setTimeout</w:t>
                            </w:r>
                            <w:proofErr w:type="spellEnd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>(</w:t>
                            </w:r>
                            <w:proofErr w:type="gramEnd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 xml:space="preserve">() 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FF"/>
                                <w:sz w:val="21"/>
                                <w:szCs w:val="21"/>
                              </w:rPr>
                              <w:t>=&gt;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 xml:space="preserve"> </w:t>
                            </w:r>
                            <w:proofErr w:type="spellStart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795E26"/>
                                <w:sz w:val="21"/>
                                <w:szCs w:val="21"/>
                              </w:rPr>
                              <w:t>setButtonDisabled</w:t>
                            </w:r>
                            <w:proofErr w:type="spellEnd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>(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FF"/>
                                <w:sz w:val="21"/>
                                <w:szCs w:val="21"/>
                              </w:rPr>
                              <w:t>false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 xml:space="preserve">), 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98658"/>
                                <w:sz w:val="21"/>
                                <w:szCs w:val="21"/>
                              </w:rPr>
                              <w:t>5000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>);</w:t>
                            </w:r>
                            <w:r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br/>
                            </w: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54BD768D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</w:p>
                          <w:p w14:paraId="0379D71E" w14:textId="0D10DFAB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retur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14:paraId="743E4FD8" w14:textId="5BE95764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ardWrapper</w:t>
                            </w:r>
                            <w:proofErr w:type="spellEnd"/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].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joi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 '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key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d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158A0948" w14:textId="5C81B6F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ol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6B92D3B7" w14:textId="31F28C99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kSpan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7AD0F509" w14:textId="71F3ACD6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Key: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&amp;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bsp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;{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pk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??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unknown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D55474A" w14:textId="75E8D3A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0B9CC6D1" w14:textId="0DE26231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&gt;</w:t>
                            </w:r>
                          </w:p>
                          <w:p w14:paraId="1883E6BE" w14:textId="027B18C0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Last seen: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&amp;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bsp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;</w:t>
                            </w:r>
                            <w:r w:rsidR="00DF2F6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br/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proofErr w:type="gramStart"/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gramEnd"/>
                            <w:r w:rsidR="00DF2F61" w:rsidRPr="00DF2F6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Seen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?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pli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.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[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98658"/>
                                <w:sz w:val="20"/>
                                <w:szCs w:val="20"/>
                              </w:rPr>
                              <w:t>0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]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pli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T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joi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 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) ??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never</w:t>
                            </w:r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="00DF2F61" w:rsidRPr="00C70515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proofErr w:type="gramEnd"/>
                          </w:p>
                          <w:p w14:paraId="1737BDF3" w14:textId="4EAE9A1A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507ECC39" w14:textId="5A104B8C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&gt;</w:t>
                            </w:r>
                          </w:p>
                          <w:p w14:paraId="2B6D8259" w14:textId="54F28231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Last node: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&amp;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bsp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;{</w:t>
                            </w:r>
                            <w:proofErr w:type="spellStart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Nod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??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none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32E496E" w14:textId="767961D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41C3C42C" w14:textId="643C6024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0E49A334" w14:textId="5E39B870" w:rsidR="008F4214" w:rsidRPr="008F4214" w:rsidRDefault="00DF2F61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removeWrapper</w:t>
                            </w:r>
                            <w:proofErr w:type="spellEnd"/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3A06C5DA" w14:textId="5D76672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butto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removeButton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BE242F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  </w:t>
                            </w:r>
                            <w:r w:rsidR="0009010F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onClick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onDelet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disabled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sButtonDisable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30E10C5F" w14:textId="38F99B7C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  DISCONNECT AND REMOVE</w:t>
                            </w:r>
                          </w:p>
                          <w:p w14:paraId="44A459A0" w14:textId="1D297935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button&gt;</w:t>
                            </w:r>
                          </w:p>
                          <w:p w14:paraId="5E886485" w14:textId="377C6349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</w:t>
                            </w:r>
                            <w:r w:rsidR="00BE242F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?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/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7819F043" w14:textId="0202DC7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?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/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16234389" w14:textId="0EAF47FB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</w:t>
                            </w:r>
                            <w:r w:rsidR="0009010F" w:rsidRPr="00C70515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61E2A8B9" w14:textId="5C8172D6" w:rsidR="008F4214" w:rsidRPr="008F4214" w:rsidRDefault="0009010F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4F6FA5C3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0936FA8B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1D364BAA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ex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defaul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DeviceCar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9BAD47F" w14:textId="2CC68801" w:rsidR="00D94250" w:rsidRPr="008F4214" w:rsidRDefault="00D94250" w:rsidP="008F421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4E1B2C" id="Text Box 35" o:spid="_x0000_s1055" type="#_x0000_t202" style="position:absolute;left:0;text-align:left;margin-left:430.35pt;margin-top:45.4pt;width:481.55pt;height:643.8pt;z-index:2517299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" fillcolor="white [3201]" strokeweight=".5pt">
                <v:textbox>
                  <w:txbxContent>
                    <w:p w14:paraId="5406B6D6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{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}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react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0A1102D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./DeviceCard.module.css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DF65F6B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UserApiHelper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src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/helpers/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UserApiHelper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FB77A3D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IUserDevic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..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/../models/Device/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IUserDevic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CD9655A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4B121CD0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DeviceCar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267F99"/>
                          <w:sz w:val="20"/>
                          <w:szCs w:val="20"/>
                        </w:rPr>
                        <w:t>Reac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267F99"/>
                          <w:sz w:val="20"/>
                          <w:szCs w:val="20"/>
                        </w:rPr>
                        <w:t>FC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267F99"/>
                          <w:sz w:val="20"/>
                          <w:szCs w:val="20"/>
                        </w:rPr>
                        <w:t>IUserDevic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&gt; = 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)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=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10E83FB7" w14:textId="2A721E5D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[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sButtonDisabled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ButtonDisabled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] =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38E11564" w14:textId="3B3069E9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[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Error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] = 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"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2DFE62DD" w14:textId="1DCEA61B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[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Common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]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3238158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5425C444" w14:textId="3DC5C1A8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d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id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7E7407D" w14:textId="1DB4DBE4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pk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wireguardPublicKey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0DA1E8CF" w14:textId="2F09CC44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Nod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lastConnectedNodeId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176D082C" w14:textId="3ACE053D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Seen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lastSeenUtc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CDF3196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683BBB41" w14:textId="3728398D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onDelet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()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=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568B97D6" w14:textId="48C911F5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ButtonDisable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444CC3CF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5598ED02" w14:textId="11C11890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f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AF00DB"/>
                          <w:sz w:val="20"/>
                          <w:szCs w:val="20"/>
                        </w:rPr>
                        <w:t>await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267F99"/>
                          <w:sz w:val="20"/>
                          <w:szCs w:val="20"/>
                        </w:rPr>
                        <w:t>UserApiHelper</w:t>
                      </w:r>
                      <w:proofErr w:type="spellEnd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Start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).</w:t>
                      </w:r>
                      <w:proofErr w:type="spellStart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795E26"/>
                          <w:sz w:val="20"/>
                          <w:szCs w:val="20"/>
                        </w:rPr>
                        <w:t>removeUserDevice</w:t>
                      </w:r>
                      <w:proofErr w:type="spellEnd"/>
                      <w:proofErr w:type="gramEnd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70C1"/>
                          <w:sz w:val="20"/>
                          <w:szCs w:val="20"/>
                        </w:rPr>
                        <w:t>pk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)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5614B715" w14:textId="1423D0A5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Common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Removed successfully."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  <w:r w:rsidR="00F958AA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retur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3C07479" w14:textId="1478990A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}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else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13E635FE" w14:textId="763697D7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Error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Unable to remove device."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01B20F78" w14:textId="7A7F65C2" w:rsid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}</w:t>
                      </w:r>
                    </w:p>
                    <w:p w14:paraId="7A50DEE1" w14:textId="77777777" w:rsidR="00F958AA" w:rsidRPr="008F4214" w:rsidRDefault="00F958AA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51DE35A9" w14:textId="5B614BCE" w:rsidR="008F4214" w:rsidRPr="008F4214" w:rsidRDefault="000054A9" w:rsidP="000054A9">
                      <w:pPr>
                        <w:shd w:val="clear" w:color="auto" w:fill="FFFFFF"/>
                        <w:spacing w:line="285" w:lineRule="atLeast"/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="004B384D" w:rsidRPr="004B384D">
                        <w:rPr>
                          <w:rFonts w:ascii="Consolas" w:eastAsia="Times New Roman" w:hAnsi="Consolas" w:cs="Times New Roman"/>
                          <w:color w:val="795E26"/>
                          <w:sz w:val="21"/>
                          <w:szCs w:val="21"/>
                        </w:rPr>
                        <w:t>setTimeout</w:t>
                      </w:r>
                      <w:proofErr w:type="spellEnd"/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>(</w:t>
                      </w:r>
                      <w:proofErr w:type="gramEnd"/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 xml:space="preserve">() 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FF"/>
                          <w:sz w:val="21"/>
                          <w:szCs w:val="21"/>
                        </w:rPr>
                        <w:t>=&gt;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 xml:space="preserve"> </w:t>
                      </w:r>
                      <w:proofErr w:type="spellStart"/>
                      <w:r w:rsidR="004B384D" w:rsidRPr="004B384D">
                        <w:rPr>
                          <w:rFonts w:ascii="Consolas" w:eastAsia="Times New Roman" w:hAnsi="Consolas" w:cs="Times New Roman"/>
                          <w:color w:val="795E26"/>
                          <w:sz w:val="21"/>
                          <w:szCs w:val="21"/>
                        </w:rPr>
                        <w:t>setButtonDisabled</w:t>
                      </w:r>
                      <w:proofErr w:type="spellEnd"/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>(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FF"/>
                          <w:sz w:val="21"/>
                          <w:szCs w:val="21"/>
                        </w:rPr>
                        <w:t>false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 xml:space="preserve">), 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98658"/>
                          <w:sz w:val="21"/>
                          <w:szCs w:val="21"/>
                        </w:rPr>
                        <w:t>5000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>);</w:t>
                      </w:r>
                      <w:r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br/>
                      </w: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54BD768D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</w:p>
                    <w:p w14:paraId="0379D71E" w14:textId="0D10DFAB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retur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</w:p>
                    <w:p w14:paraId="743E4FD8" w14:textId="5BE95764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[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ardWrapper</w:t>
                      </w:r>
                      <w:proofErr w:type="spellEnd"/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].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joi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 '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key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d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158A0948" w14:textId="5C81B6F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ol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6B92D3B7" w14:textId="31F28C99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kSpan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7AD0F509" w14:textId="71F3ACD6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Key: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&amp;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bsp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;{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pk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??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unknown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3D55474A" w14:textId="75E8D3A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0B9CC6D1" w14:textId="0DE26231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&gt;</w:t>
                      </w:r>
                    </w:p>
                    <w:p w14:paraId="1883E6BE" w14:textId="027B18C0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Last seen: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&amp;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bsp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;</w:t>
                      </w:r>
                      <w:r w:rsidR="00DF2F6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br/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proofErr w:type="gramStart"/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gramEnd"/>
                      <w:r w:rsidR="00DF2F61" w:rsidRPr="00DF2F6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Seen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?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pli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.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[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98658"/>
                          <w:sz w:val="20"/>
                          <w:szCs w:val="20"/>
                        </w:rPr>
                        <w:t>0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]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pli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T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joi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 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) ??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never</w:t>
                      </w:r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="00DF2F61" w:rsidRPr="00C70515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proofErr w:type="gramEnd"/>
                    </w:p>
                    <w:p w14:paraId="1737BDF3" w14:textId="4EAE9A1A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507ECC39" w14:textId="5A104B8C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&gt;</w:t>
                      </w:r>
                    </w:p>
                    <w:p w14:paraId="2B6D8259" w14:textId="54F28231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Last node: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&amp;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bsp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;{</w:t>
                      </w:r>
                      <w:proofErr w:type="spellStart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Nod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??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none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232E496E" w14:textId="767961D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41C3C42C" w14:textId="643C6024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0E49A334" w14:textId="5E39B870" w:rsidR="008F4214" w:rsidRPr="008F4214" w:rsidRDefault="00DF2F61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removeWrapper</w:t>
                      </w:r>
                      <w:proofErr w:type="spellEnd"/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3A06C5DA" w14:textId="5D76672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butto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removeButton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BE242F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  </w:t>
                      </w:r>
                      <w:r w:rsidR="0009010F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onClick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onDelet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disabled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sButtonDisable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30E10C5F" w14:textId="38F99B7C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  DISCONNECT AND REMOVE</w:t>
                      </w:r>
                    </w:p>
                    <w:p w14:paraId="44A459A0" w14:textId="1D297935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button&gt;</w:t>
                      </w:r>
                    </w:p>
                    <w:p w14:paraId="5E886485" w14:textId="377C6349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</w:t>
                      </w:r>
                      <w:r w:rsidR="00BE242F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?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/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7819F043" w14:textId="0202DC7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?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/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16234389" w14:textId="0EAF47FB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</w:t>
                      </w:r>
                      <w:r w:rsidR="0009010F" w:rsidRPr="00C70515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61E2A8B9" w14:textId="5C8172D6" w:rsidR="008F4214" w:rsidRPr="008F4214" w:rsidRDefault="0009010F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4F6FA5C3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0936FA8B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1D364BAA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ex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defaul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DeviceCar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69BAD47F" w14:textId="2CC68801" w:rsidR="00D94250" w:rsidRPr="008F4214" w:rsidRDefault="00D94250" w:rsidP="008F421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ЛОЖЕНИЕ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</w:t>
      </w:r>
      <w:r w:rsidR="00BB1270">
        <w:rPr>
          <w:rFonts w:ascii="Times New Roman" w:hAnsi="Times New Roman" w:cs="Times New Roman"/>
          <w:b/>
          <w:bCs/>
          <w:sz w:val="28"/>
          <w:szCs w:val="28"/>
          <w:lang w:val="ru-RU"/>
        </w:rPr>
        <w:t>В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F745B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    </w:t>
      </w:r>
      <w:r w:rsidR="00BB1270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д компонента </w:t>
      </w:r>
      <w:proofErr w:type="spellStart"/>
      <w:r w:rsidR="00BB1270">
        <w:rPr>
          <w:rFonts w:ascii="Times New Roman" w:hAnsi="Times New Roman" w:cs="Times New Roman"/>
          <w:b/>
          <w:bCs/>
          <w:sz w:val="28"/>
          <w:szCs w:val="28"/>
        </w:rPr>
        <w:t>DeviceCard</w:t>
      </w:r>
      <w:proofErr w:type="spellEnd"/>
      <w:r w:rsid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proofErr w:type="spellStart"/>
      <w:r w:rsidR="00A121E3">
        <w:rPr>
          <w:rFonts w:ascii="Times New Roman" w:hAnsi="Times New Roman" w:cs="Times New Roman"/>
          <w:b/>
          <w:bCs/>
          <w:sz w:val="28"/>
          <w:szCs w:val="28"/>
        </w:rPr>
        <w:t>TypeSript</w:t>
      </w:r>
      <w:proofErr w:type="spellEnd"/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, </w:t>
      </w:r>
      <w:r w:rsidR="00A121E3">
        <w:rPr>
          <w:rFonts w:ascii="Times New Roman" w:hAnsi="Times New Roman" w:cs="Times New Roman"/>
          <w:b/>
          <w:bCs/>
          <w:sz w:val="28"/>
          <w:szCs w:val="28"/>
        </w:rPr>
        <w:t>React</w:t>
      </w:r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</w:p>
    <w:p w14:paraId="38E97749" w14:textId="77777777" w:rsidR="009F50BF" w:rsidRPr="008F0FC9" w:rsidRDefault="009F50BF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827350B" w14:textId="3522B1DA" w:rsidR="00C71C88" w:rsidRPr="00A121E3" w:rsidRDefault="00C71C88" w:rsidP="00C71C88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6D08A79" wp14:editId="18735AAE">
                <wp:simplePos x="0" y="0"/>
                <wp:positionH relativeFrom="margin">
                  <wp:align>right</wp:align>
                </wp:positionH>
                <wp:positionV relativeFrom="paragraph">
                  <wp:posOffset>870585</wp:posOffset>
                </wp:positionV>
                <wp:extent cx="6115685" cy="8334375"/>
                <wp:effectExtent l="0" t="0" r="18415" b="28575"/>
                <wp:wrapTopAndBottom/>
                <wp:docPr id="38" name="Text Box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8334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59488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yApp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VPN"</w:t>
                            </w:r>
                          </w:p>
                          <w:p w14:paraId="0735F259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yAppEx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UserInterface.exe"</w:t>
                            </w:r>
                          </w:p>
                          <w:p w14:paraId="3B9EF1A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otNetFil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windowsdesktop-runtime-8.0.0-preview.3.23178.1-win-x64.exe";</w:t>
                            </w:r>
                          </w:p>
                          <w:p w14:paraId="7418CE92" w14:textId="7F42D8B0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gFil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wireguard-amd64-0.5.3.msi";</w:t>
                            </w:r>
                          </w:p>
                          <w:p w14:paraId="427FCF13" w14:textId="77777777" w:rsidR="00E8560C" w:rsidRPr="001E677A" w:rsidRDefault="00E8560C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6B9A0C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Setup]</w:t>
                            </w:r>
                          </w:p>
                          <w:p w14:paraId="4A593E1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I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{DA1F8E9D-521C-43BC-B6BD-9896B1D68951}</w:t>
                            </w:r>
                          </w:p>
                          <w:p w14:paraId="5CAEFB4C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Name}</w:t>
                            </w:r>
                          </w:p>
                          <w:p w14:paraId="3FEB8CBE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Version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Version}</w:t>
                            </w:r>
                          </w:p>
                          <w:p w14:paraId="4A8331B6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Publishe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Publisher}</w:t>
                            </w:r>
                          </w:p>
                          <w:p w14:paraId="2616E10B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PublisherUR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URL}</w:t>
                            </w:r>
                          </w:p>
                          <w:p w14:paraId="56C4393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aultDir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utopf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{#MyAppName}</w:t>
                            </w:r>
                          </w:p>
                          <w:p w14:paraId="40D4B59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isableProgramGroupPag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yes</w:t>
                            </w:r>
                          </w:p>
                          <w:p w14:paraId="3B487425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LicenseFile=LICENSE.txt</w:t>
                            </w:r>
                          </w:p>
                          <w:p w14:paraId="659C920C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OutputBaseFil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Installer</w:t>
                            </w:r>
                            <w:proofErr w:type="spellEnd"/>
                          </w:p>
                          <w:p w14:paraId="69FCE39C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Compression=none</w:t>
                            </w:r>
                          </w:p>
                          <w:p w14:paraId="25B4D1BB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Styl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modern</w:t>
                            </w:r>
                          </w:p>
                          <w:p w14:paraId="328DF214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0A8CC86E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Files]</w:t>
                            </w:r>
                          </w:p>
                          <w:p w14:paraId="55F1CB4C" w14:textId="06D84D73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Source: "..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Interfac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bin\Release\net8.0-windows\publish\win-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x64\{#MyAppExeName}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";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stDir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"{app}"</w:t>
                            </w:r>
                          </w:p>
                          <w:p w14:paraId="38110A50" w14:textId="689E16E2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Source: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".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dditional_softwar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{#DotNetFileName}"; 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stDi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}"; Flags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lete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;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Dotne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00C56187" w14:textId="4F0FA4CF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Source: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".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dditional_softwar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{#WgFileName}"; 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stDi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}"; Flags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lete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;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Wg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2F3B2FF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0CAAF75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Code]</w:t>
                            </w:r>
                          </w:p>
                          <w:p w14:paraId="15E05C5A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procedure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Dotne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B43B54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var</w:t>
                            </w:r>
                          </w:p>
                          <w:p w14:paraId="4F8F7A44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integer;</w:t>
                            </w:r>
                          </w:p>
                          <w:p w14:paraId="4E526DB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begin</w:t>
                            </w:r>
                          </w:p>
                          <w:p w14:paraId="4B47548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StatusLabel.Caption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'Installing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otNE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...';</w:t>
                            </w:r>
                          </w:p>
                          <w:p w14:paraId="0A838DFA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ProgressGauge.Style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pbstMarque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3EA60BF" w14:textId="182ABF23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ec(</w:t>
                            </w:r>
                            <w:proofErr w:type="spellStart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pandConstan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'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{#DotNetFileName}'), '/quiet /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orestar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', '', </w:t>
                            </w:r>
                            <w:r w:rsidR="009955E9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ab/>
                            </w: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SW_HIDE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wWaitUntilTerminate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18E70A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end;</w:t>
                            </w:r>
                          </w:p>
                          <w:p w14:paraId="50858F4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procedure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Wg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ED5E53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var</w:t>
                            </w:r>
                          </w:p>
                          <w:p w14:paraId="5EC664A9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integer;</w:t>
                            </w:r>
                          </w:p>
                          <w:p w14:paraId="7C109BC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begin</w:t>
                            </w:r>
                          </w:p>
                          <w:p w14:paraId="24343EB0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StatusLabel.Caption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'Installing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...';</w:t>
                            </w:r>
                          </w:p>
                          <w:p w14:paraId="0355BE4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ProgressGauge.Style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pbstMarque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B71898E" w14:textId="3AF371D0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ec(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'cmd.exe'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pandConstan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'/q /c MsiExec.exe /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}\{#WgFileName} </w:t>
                            </w:r>
                            <w:r w:rsidR="009955E9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ab/>
                            </w: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O_NOT_LAUNCH=1 /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qn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'), '', SW_HIDE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wWaitUntilTerminate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DB6C54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end;</w:t>
                            </w:r>
                          </w:p>
                          <w:p w14:paraId="07BC2E6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594E1DC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Run]</w:t>
                            </w:r>
                          </w:p>
                          <w:p w14:paraId="43C86F97" w14:textId="7CE5F79D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name: "{app}\{#MyAppExeName}"; Description: "{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cm:LaunchProgram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,{#StringChange(</w:t>
                            </w:r>
                            <w:r w:rsidR="00277804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yApp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, '&amp;', '&amp;&amp;')}}"; Flags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unascurrentuse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owai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post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skipifsilent</w:t>
                            </w:r>
                            <w:proofErr w:type="spellEnd"/>
                          </w:p>
                          <w:p w14:paraId="1D5934AE" w14:textId="77777777" w:rsidR="00277804" w:rsidRPr="001E677A" w:rsidRDefault="00277804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B6DCF44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ninstallDelet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3EB5549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sandordir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fresh.token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"</w:t>
                            </w:r>
                          </w:p>
                          <w:p w14:paraId="4D7C2769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sandordir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vdb0.conf"</w:t>
                            </w:r>
                          </w:p>
                          <w:p w14:paraId="2F00C435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sandordir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vdb0.key"</w:t>
                            </w:r>
                          </w:p>
                          <w:p w14:paraId="4B73EFA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irifempty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"; </w:t>
                            </w:r>
                          </w:p>
                          <w:p w14:paraId="39BDE80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2C4CE56E" w14:textId="77777777" w:rsidR="00C71C88" w:rsidRPr="001E677A" w:rsidRDefault="00C71C88" w:rsidP="00C71C8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D08A79" id="Text Box 38" o:spid="_x0000_s1056" type="#_x0000_t202" style="position:absolute;left:0;text-align:left;margin-left:430.35pt;margin-top:68.55pt;width:481.55pt;height:656.25pt;z-index:2517350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" fillcolor="white [3201]" strokeweight=".5pt">
                <v:textbox>
                  <w:txbxContent>
                    <w:p w14:paraId="4859488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yApp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VPN"</w:t>
                      </w:r>
                    </w:p>
                    <w:p w14:paraId="0735F259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yAppEx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UserInterface.exe"</w:t>
                      </w:r>
                    </w:p>
                    <w:p w14:paraId="3B9EF1A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otNetFil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windowsdesktop-runtime-8.0.0-preview.3.23178.1-win-x64.exe";</w:t>
                      </w:r>
                    </w:p>
                    <w:p w14:paraId="7418CE92" w14:textId="7F42D8B0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gFil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wireguard-amd64-0.5.3.msi";</w:t>
                      </w:r>
                    </w:p>
                    <w:p w14:paraId="427FCF13" w14:textId="77777777" w:rsidR="00E8560C" w:rsidRPr="001E677A" w:rsidRDefault="00E8560C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6B9A0C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Setup]</w:t>
                      </w:r>
                    </w:p>
                    <w:p w14:paraId="4A593E1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I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{DA1F8E9D-521C-43BC-B6BD-9896B1D68951}</w:t>
                      </w:r>
                    </w:p>
                    <w:p w14:paraId="5CAEFB4C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Name}</w:t>
                      </w:r>
                    </w:p>
                    <w:p w14:paraId="3FEB8CBE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Version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Version}</w:t>
                      </w:r>
                    </w:p>
                    <w:p w14:paraId="4A8331B6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Publishe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Publisher}</w:t>
                      </w:r>
                    </w:p>
                    <w:p w14:paraId="2616E10B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PublisherUR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URL}</w:t>
                      </w:r>
                    </w:p>
                    <w:p w14:paraId="56C4393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aultDir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utopf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{#MyAppName}</w:t>
                      </w:r>
                    </w:p>
                    <w:p w14:paraId="40D4B59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isableProgramGroupPag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yes</w:t>
                      </w:r>
                    </w:p>
                    <w:p w14:paraId="3B487425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LicenseFile=LICENSE.txt</w:t>
                      </w:r>
                    </w:p>
                    <w:p w14:paraId="659C920C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OutputBaseFil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Installer</w:t>
                      </w:r>
                      <w:proofErr w:type="spellEnd"/>
                    </w:p>
                    <w:p w14:paraId="69FCE39C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Compression=none</w:t>
                      </w:r>
                    </w:p>
                    <w:p w14:paraId="25B4D1BB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Styl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modern</w:t>
                      </w:r>
                    </w:p>
                    <w:p w14:paraId="328DF214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0A8CC86E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Files]</w:t>
                      </w:r>
                    </w:p>
                    <w:p w14:paraId="55F1CB4C" w14:textId="06D84D73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Source: "..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Interfac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bin\Release\net8.0-windows\publish\win-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</w:t>
                      </w: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x64\{#MyAppExeName}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";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stDir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"{app}"</w:t>
                      </w:r>
                    </w:p>
                    <w:p w14:paraId="38110A50" w14:textId="689E16E2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Source: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".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dditional_softwar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{#DotNetFileName}"; 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stDi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}"; Flags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lete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;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Dotne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);</w:t>
                      </w:r>
                    </w:p>
                    <w:p w14:paraId="00C56187" w14:textId="4F0FA4CF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Source: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".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dditional_softwar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{#WgFileName}"; 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stDi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}"; Flags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lete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;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Wg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);</w:t>
                      </w:r>
                    </w:p>
                    <w:p w14:paraId="2F3B2FF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0CAAF75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Code]</w:t>
                      </w:r>
                    </w:p>
                    <w:p w14:paraId="15E05C5A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procedure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Dotne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5B43B54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var</w:t>
                      </w:r>
                    </w:p>
                    <w:p w14:paraId="4F8F7A44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integer;</w:t>
                      </w:r>
                    </w:p>
                    <w:p w14:paraId="4E526DB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begin</w:t>
                      </w:r>
                    </w:p>
                    <w:p w14:paraId="4B47548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StatusLabel.Caption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'Installing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otNE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...';</w:t>
                      </w:r>
                    </w:p>
                    <w:p w14:paraId="0A838DFA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ProgressGauge.Style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pbstMarque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73EA60BF" w14:textId="182ABF23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ec(</w:t>
                      </w:r>
                      <w:proofErr w:type="spellStart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pandConstan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'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{#DotNetFileName}'), '/quiet /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orestar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', '', </w:t>
                      </w:r>
                      <w:r w:rsidR="009955E9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ab/>
                      </w: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SW_HIDE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wWaitUntilTerminate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);</w:t>
                      </w:r>
                    </w:p>
                    <w:p w14:paraId="018E70A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end;</w:t>
                      </w:r>
                    </w:p>
                    <w:p w14:paraId="50858F4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procedure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Wg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2ED5E53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var</w:t>
                      </w:r>
                    </w:p>
                    <w:p w14:paraId="5EC664A9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integer;</w:t>
                      </w:r>
                    </w:p>
                    <w:p w14:paraId="7C109BC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begin</w:t>
                      </w:r>
                    </w:p>
                    <w:p w14:paraId="24343EB0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StatusLabel.Caption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'Installing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...';</w:t>
                      </w:r>
                    </w:p>
                    <w:p w14:paraId="0355BE4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ProgressGauge.Style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pbstMarque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0B71898E" w14:textId="3AF371D0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ec(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'cmd.exe'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pandConstan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'/q /c MsiExec.exe /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}\{#WgFileName} </w:t>
                      </w:r>
                      <w:r w:rsidR="009955E9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ab/>
                      </w: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O_NOT_LAUNCH=1 /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qn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'), '', SW_HIDE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wWaitUntilTerminate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);</w:t>
                      </w:r>
                    </w:p>
                    <w:p w14:paraId="1DB6C54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end;</w:t>
                      </w:r>
                    </w:p>
                    <w:p w14:paraId="07BC2E6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594E1DC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Run]</w:t>
                      </w:r>
                    </w:p>
                    <w:p w14:paraId="43C86F97" w14:textId="7CE5F79D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name: "{app}\{#MyAppExeName}"; Description: "{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cm:LaunchProgram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,{#StringChange(</w:t>
                      </w:r>
                      <w:r w:rsidR="00277804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yApp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, '&amp;', '&amp;&amp;')}}"; Flags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unascurrentuse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owai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post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skipifsilent</w:t>
                      </w:r>
                      <w:proofErr w:type="spellEnd"/>
                    </w:p>
                    <w:p w14:paraId="1D5934AE" w14:textId="77777777" w:rsidR="00277804" w:rsidRPr="001E677A" w:rsidRDefault="00277804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B6DCF44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ninstallDelet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]</w:t>
                      </w:r>
                    </w:p>
                    <w:p w14:paraId="3EB5549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sandordir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fresh.token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"</w:t>
                      </w:r>
                    </w:p>
                    <w:p w14:paraId="4D7C2769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sandordir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vdb0.conf"</w:t>
                      </w:r>
                    </w:p>
                    <w:p w14:paraId="2F00C435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sandordir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vdb0.key"</w:t>
                      </w:r>
                    </w:p>
                    <w:p w14:paraId="4B73EFA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irifempty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"; </w:t>
                      </w:r>
                    </w:p>
                    <w:p w14:paraId="39BDE80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2C4CE56E" w14:textId="77777777" w:rsidR="00C71C88" w:rsidRPr="001E677A" w:rsidRDefault="00C71C88" w:rsidP="00C71C8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ЛОЖЕНИЕ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</w:t>
      </w:r>
      <w:r w:rsidR="008A391E">
        <w:rPr>
          <w:rFonts w:ascii="Times New Roman" w:hAnsi="Times New Roman" w:cs="Times New Roman"/>
          <w:b/>
          <w:bCs/>
          <w:sz w:val="28"/>
          <w:szCs w:val="28"/>
          <w:lang w:val="ru-RU"/>
        </w:rPr>
        <w:t>Г</w:t>
      </w:r>
      <w:r w:rsidR="008A391E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  <w:t>Неполный код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A121E3">
        <w:rPr>
          <w:rFonts w:ascii="Times New Roman" w:hAnsi="Times New Roman" w:cs="Times New Roman"/>
          <w:b/>
          <w:bCs/>
          <w:sz w:val="28"/>
          <w:szCs w:val="28"/>
        </w:rPr>
        <w:t>InnoSetup</w:t>
      </w:r>
      <w:proofErr w:type="spellEnd"/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скрипта создания установщика десктопного приложения</w:t>
      </w:r>
      <w:r w:rsid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A121E3">
        <w:rPr>
          <w:rFonts w:ascii="Times New Roman" w:hAnsi="Times New Roman" w:cs="Times New Roman"/>
          <w:b/>
          <w:bCs/>
          <w:sz w:val="28"/>
          <w:szCs w:val="28"/>
        </w:rPr>
        <w:t>Pascal</w:t>
      </w:r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-</w:t>
      </w:r>
      <w:r w:rsid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подобный язык)</w:t>
      </w:r>
    </w:p>
    <w:sectPr w:rsidR="00C71C88" w:rsidRPr="00A121E3" w:rsidSect="00624DF0">
      <w:footerReference w:type="default" r:id="rId21"/>
      <w:pgSz w:w="11906" w:h="16838" w:code="9"/>
      <w:pgMar w:top="1134" w:right="567" w:bottom="1134" w:left="1701" w:header="0" w:footer="567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566B97" w14:textId="77777777" w:rsidR="0030011A" w:rsidRDefault="0030011A" w:rsidP="000825A9">
      <w:pPr>
        <w:spacing w:after="0" w:line="240" w:lineRule="auto"/>
      </w:pPr>
      <w:r>
        <w:separator/>
      </w:r>
    </w:p>
  </w:endnote>
  <w:endnote w:type="continuationSeparator" w:id="0">
    <w:p w14:paraId="15DA7505" w14:textId="77777777" w:rsidR="0030011A" w:rsidRDefault="0030011A" w:rsidP="000825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4611337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6F17B4A" w14:textId="2F7BFE0C" w:rsidR="000825A9" w:rsidRDefault="000825A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66835F4" w14:textId="77777777" w:rsidR="000825A9" w:rsidRDefault="000825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8FA934" w14:textId="77777777" w:rsidR="0030011A" w:rsidRDefault="0030011A" w:rsidP="000825A9">
      <w:pPr>
        <w:spacing w:after="0" w:line="240" w:lineRule="auto"/>
      </w:pPr>
      <w:r>
        <w:separator/>
      </w:r>
    </w:p>
  </w:footnote>
  <w:footnote w:type="continuationSeparator" w:id="0">
    <w:p w14:paraId="79577F25" w14:textId="77777777" w:rsidR="0030011A" w:rsidRDefault="0030011A" w:rsidP="000825A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64DE9"/>
    <w:multiLevelType w:val="hybridMultilevel"/>
    <w:tmpl w:val="9C2CE532"/>
    <w:lvl w:ilvl="0" w:tplc="AA283D28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19C21C8"/>
    <w:multiLevelType w:val="hybridMultilevel"/>
    <w:tmpl w:val="5F0E0C18"/>
    <w:lvl w:ilvl="0" w:tplc="C964AC6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E800C4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7E542445"/>
    <w:multiLevelType w:val="hybridMultilevel"/>
    <w:tmpl w:val="26C8213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5D68"/>
    <w:rsid w:val="00000B20"/>
    <w:rsid w:val="00002A87"/>
    <w:rsid w:val="00003F0C"/>
    <w:rsid w:val="000054A9"/>
    <w:rsid w:val="00005F45"/>
    <w:rsid w:val="00010942"/>
    <w:rsid w:val="0001506C"/>
    <w:rsid w:val="00017685"/>
    <w:rsid w:val="00031876"/>
    <w:rsid w:val="00045D68"/>
    <w:rsid w:val="000473DD"/>
    <w:rsid w:val="00051E18"/>
    <w:rsid w:val="00054B4D"/>
    <w:rsid w:val="000552AA"/>
    <w:rsid w:val="00067477"/>
    <w:rsid w:val="00070709"/>
    <w:rsid w:val="000732D7"/>
    <w:rsid w:val="000825A9"/>
    <w:rsid w:val="00083E93"/>
    <w:rsid w:val="0009010F"/>
    <w:rsid w:val="00094308"/>
    <w:rsid w:val="000979B4"/>
    <w:rsid w:val="000A38DF"/>
    <w:rsid w:val="000A604C"/>
    <w:rsid w:val="000A7502"/>
    <w:rsid w:val="000B3DB0"/>
    <w:rsid w:val="000B502F"/>
    <w:rsid w:val="000C3FC3"/>
    <w:rsid w:val="000C521B"/>
    <w:rsid w:val="000C7D7F"/>
    <w:rsid w:val="000D3934"/>
    <w:rsid w:val="000D48EB"/>
    <w:rsid w:val="000D54F4"/>
    <w:rsid w:val="000E0630"/>
    <w:rsid w:val="000E25AA"/>
    <w:rsid w:val="00103355"/>
    <w:rsid w:val="001063AA"/>
    <w:rsid w:val="00107B58"/>
    <w:rsid w:val="00111DC0"/>
    <w:rsid w:val="00115902"/>
    <w:rsid w:val="00125CD5"/>
    <w:rsid w:val="00126D4A"/>
    <w:rsid w:val="0014424E"/>
    <w:rsid w:val="0014473B"/>
    <w:rsid w:val="001505A0"/>
    <w:rsid w:val="00151853"/>
    <w:rsid w:val="00152AA8"/>
    <w:rsid w:val="00165EB4"/>
    <w:rsid w:val="0017040F"/>
    <w:rsid w:val="00171089"/>
    <w:rsid w:val="0017248F"/>
    <w:rsid w:val="00175A5B"/>
    <w:rsid w:val="001802D6"/>
    <w:rsid w:val="0018329B"/>
    <w:rsid w:val="00186257"/>
    <w:rsid w:val="001919E1"/>
    <w:rsid w:val="001932F9"/>
    <w:rsid w:val="00197501"/>
    <w:rsid w:val="00197AB3"/>
    <w:rsid w:val="001B1165"/>
    <w:rsid w:val="001B3596"/>
    <w:rsid w:val="001C23F1"/>
    <w:rsid w:val="001C55D3"/>
    <w:rsid w:val="001C673B"/>
    <w:rsid w:val="001C7F34"/>
    <w:rsid w:val="001D2B60"/>
    <w:rsid w:val="001D7E3D"/>
    <w:rsid w:val="001E677A"/>
    <w:rsid w:val="001E7E51"/>
    <w:rsid w:val="001F6036"/>
    <w:rsid w:val="00211171"/>
    <w:rsid w:val="00221B95"/>
    <w:rsid w:val="00225BFD"/>
    <w:rsid w:val="002267B5"/>
    <w:rsid w:val="00233FBE"/>
    <w:rsid w:val="002353B8"/>
    <w:rsid w:val="00236F9E"/>
    <w:rsid w:val="0024134B"/>
    <w:rsid w:val="00241724"/>
    <w:rsid w:val="00244DC0"/>
    <w:rsid w:val="0024611B"/>
    <w:rsid w:val="0025354A"/>
    <w:rsid w:val="00257733"/>
    <w:rsid w:val="002649C7"/>
    <w:rsid w:val="002669A6"/>
    <w:rsid w:val="00271D89"/>
    <w:rsid w:val="00273876"/>
    <w:rsid w:val="00277804"/>
    <w:rsid w:val="002838F1"/>
    <w:rsid w:val="002907D0"/>
    <w:rsid w:val="00292B15"/>
    <w:rsid w:val="002930A8"/>
    <w:rsid w:val="00294113"/>
    <w:rsid w:val="002A71CA"/>
    <w:rsid w:val="002B4860"/>
    <w:rsid w:val="002C7AA5"/>
    <w:rsid w:val="002D0614"/>
    <w:rsid w:val="002D23A7"/>
    <w:rsid w:val="002D2691"/>
    <w:rsid w:val="002D4871"/>
    <w:rsid w:val="002E2641"/>
    <w:rsid w:val="002E2646"/>
    <w:rsid w:val="002E2BAB"/>
    <w:rsid w:val="002E311E"/>
    <w:rsid w:val="002E5672"/>
    <w:rsid w:val="002E61FE"/>
    <w:rsid w:val="002F15C8"/>
    <w:rsid w:val="002F41B9"/>
    <w:rsid w:val="0030011A"/>
    <w:rsid w:val="0030013B"/>
    <w:rsid w:val="00306211"/>
    <w:rsid w:val="00306F78"/>
    <w:rsid w:val="0031234C"/>
    <w:rsid w:val="00313856"/>
    <w:rsid w:val="00322E06"/>
    <w:rsid w:val="00325FCA"/>
    <w:rsid w:val="003301B3"/>
    <w:rsid w:val="00333979"/>
    <w:rsid w:val="003449AD"/>
    <w:rsid w:val="003458E9"/>
    <w:rsid w:val="00365275"/>
    <w:rsid w:val="00380BAB"/>
    <w:rsid w:val="00383944"/>
    <w:rsid w:val="00385CE7"/>
    <w:rsid w:val="00386454"/>
    <w:rsid w:val="003871E8"/>
    <w:rsid w:val="003967BF"/>
    <w:rsid w:val="003A0CFE"/>
    <w:rsid w:val="003A4015"/>
    <w:rsid w:val="003C4C50"/>
    <w:rsid w:val="003C5F80"/>
    <w:rsid w:val="003C6A6D"/>
    <w:rsid w:val="003D1740"/>
    <w:rsid w:val="003E067D"/>
    <w:rsid w:val="003F32D8"/>
    <w:rsid w:val="003F3CE2"/>
    <w:rsid w:val="003F4F74"/>
    <w:rsid w:val="0040298A"/>
    <w:rsid w:val="0040478D"/>
    <w:rsid w:val="00410BEA"/>
    <w:rsid w:val="00413745"/>
    <w:rsid w:val="0041454C"/>
    <w:rsid w:val="004153AE"/>
    <w:rsid w:val="00430A35"/>
    <w:rsid w:val="0043185C"/>
    <w:rsid w:val="00432929"/>
    <w:rsid w:val="004331AD"/>
    <w:rsid w:val="00442616"/>
    <w:rsid w:val="00452C5E"/>
    <w:rsid w:val="00463BD3"/>
    <w:rsid w:val="00464E24"/>
    <w:rsid w:val="00484FB8"/>
    <w:rsid w:val="00487793"/>
    <w:rsid w:val="004930E9"/>
    <w:rsid w:val="00497D56"/>
    <w:rsid w:val="004A56C3"/>
    <w:rsid w:val="004A582B"/>
    <w:rsid w:val="004A5FFB"/>
    <w:rsid w:val="004A6362"/>
    <w:rsid w:val="004B045C"/>
    <w:rsid w:val="004B0D0F"/>
    <w:rsid w:val="004B384D"/>
    <w:rsid w:val="004B4CE1"/>
    <w:rsid w:val="004B6CBB"/>
    <w:rsid w:val="004B7F49"/>
    <w:rsid w:val="004C5C94"/>
    <w:rsid w:val="004D066B"/>
    <w:rsid w:val="004D1BEB"/>
    <w:rsid w:val="004D2C93"/>
    <w:rsid w:val="004E18B4"/>
    <w:rsid w:val="004E26F0"/>
    <w:rsid w:val="004F076C"/>
    <w:rsid w:val="004F13DC"/>
    <w:rsid w:val="004F1E40"/>
    <w:rsid w:val="004F2939"/>
    <w:rsid w:val="00503BA7"/>
    <w:rsid w:val="00504122"/>
    <w:rsid w:val="005132CA"/>
    <w:rsid w:val="005168B5"/>
    <w:rsid w:val="005268F7"/>
    <w:rsid w:val="00541D07"/>
    <w:rsid w:val="00550EEC"/>
    <w:rsid w:val="00554F2A"/>
    <w:rsid w:val="00567D50"/>
    <w:rsid w:val="00573E7D"/>
    <w:rsid w:val="005772D9"/>
    <w:rsid w:val="00582202"/>
    <w:rsid w:val="0058369C"/>
    <w:rsid w:val="00583BE3"/>
    <w:rsid w:val="00585E85"/>
    <w:rsid w:val="00586659"/>
    <w:rsid w:val="00593549"/>
    <w:rsid w:val="00596F97"/>
    <w:rsid w:val="005A1EFA"/>
    <w:rsid w:val="005A7FEF"/>
    <w:rsid w:val="005B11DD"/>
    <w:rsid w:val="005B1C65"/>
    <w:rsid w:val="005B59DB"/>
    <w:rsid w:val="005D452E"/>
    <w:rsid w:val="005D488D"/>
    <w:rsid w:val="005E1639"/>
    <w:rsid w:val="005E1C5E"/>
    <w:rsid w:val="005E3676"/>
    <w:rsid w:val="005F21A5"/>
    <w:rsid w:val="0060091A"/>
    <w:rsid w:val="0061372E"/>
    <w:rsid w:val="00615878"/>
    <w:rsid w:val="00622919"/>
    <w:rsid w:val="00623438"/>
    <w:rsid w:val="00624DF0"/>
    <w:rsid w:val="00624F6B"/>
    <w:rsid w:val="00625FD1"/>
    <w:rsid w:val="006305CE"/>
    <w:rsid w:val="00631CCC"/>
    <w:rsid w:val="00641477"/>
    <w:rsid w:val="0064486C"/>
    <w:rsid w:val="00647B0B"/>
    <w:rsid w:val="006506CF"/>
    <w:rsid w:val="00654633"/>
    <w:rsid w:val="00662565"/>
    <w:rsid w:val="006660E7"/>
    <w:rsid w:val="0067749A"/>
    <w:rsid w:val="006841B1"/>
    <w:rsid w:val="00687B13"/>
    <w:rsid w:val="00691688"/>
    <w:rsid w:val="0069175C"/>
    <w:rsid w:val="00691F4C"/>
    <w:rsid w:val="006A2C8D"/>
    <w:rsid w:val="006A737A"/>
    <w:rsid w:val="006B5F08"/>
    <w:rsid w:val="006C0499"/>
    <w:rsid w:val="006C3699"/>
    <w:rsid w:val="006C441E"/>
    <w:rsid w:val="006C6CF3"/>
    <w:rsid w:val="006D14C6"/>
    <w:rsid w:val="006D18DC"/>
    <w:rsid w:val="006D23F3"/>
    <w:rsid w:val="006E209A"/>
    <w:rsid w:val="006F4B62"/>
    <w:rsid w:val="006F53AE"/>
    <w:rsid w:val="006F774A"/>
    <w:rsid w:val="00706B00"/>
    <w:rsid w:val="00710455"/>
    <w:rsid w:val="00713B78"/>
    <w:rsid w:val="007231D8"/>
    <w:rsid w:val="00730B06"/>
    <w:rsid w:val="0073384A"/>
    <w:rsid w:val="0074159F"/>
    <w:rsid w:val="00744F5D"/>
    <w:rsid w:val="007458A3"/>
    <w:rsid w:val="00747618"/>
    <w:rsid w:val="00747D07"/>
    <w:rsid w:val="007508C5"/>
    <w:rsid w:val="00757C3E"/>
    <w:rsid w:val="0076288B"/>
    <w:rsid w:val="00763508"/>
    <w:rsid w:val="0077371D"/>
    <w:rsid w:val="00781A3E"/>
    <w:rsid w:val="00790CEA"/>
    <w:rsid w:val="0079168D"/>
    <w:rsid w:val="00797EA8"/>
    <w:rsid w:val="007A0569"/>
    <w:rsid w:val="007A150C"/>
    <w:rsid w:val="007A3FE8"/>
    <w:rsid w:val="007A6B3F"/>
    <w:rsid w:val="007A7F6E"/>
    <w:rsid w:val="007B001F"/>
    <w:rsid w:val="007B149F"/>
    <w:rsid w:val="007B57B3"/>
    <w:rsid w:val="007C3A53"/>
    <w:rsid w:val="007C63EC"/>
    <w:rsid w:val="007C6CFD"/>
    <w:rsid w:val="007C7AF8"/>
    <w:rsid w:val="007D434E"/>
    <w:rsid w:val="007D56EA"/>
    <w:rsid w:val="007D7A17"/>
    <w:rsid w:val="007F2E5A"/>
    <w:rsid w:val="00800364"/>
    <w:rsid w:val="00802AA0"/>
    <w:rsid w:val="00806DEA"/>
    <w:rsid w:val="008101FA"/>
    <w:rsid w:val="00814C2A"/>
    <w:rsid w:val="0081671A"/>
    <w:rsid w:val="008226B4"/>
    <w:rsid w:val="00825A45"/>
    <w:rsid w:val="0083610A"/>
    <w:rsid w:val="008364E0"/>
    <w:rsid w:val="00836787"/>
    <w:rsid w:val="008605B4"/>
    <w:rsid w:val="00860E39"/>
    <w:rsid w:val="00861915"/>
    <w:rsid w:val="00862780"/>
    <w:rsid w:val="00862E6C"/>
    <w:rsid w:val="00864A19"/>
    <w:rsid w:val="00866547"/>
    <w:rsid w:val="00866D88"/>
    <w:rsid w:val="00871A4C"/>
    <w:rsid w:val="008723FA"/>
    <w:rsid w:val="00872F24"/>
    <w:rsid w:val="00873F49"/>
    <w:rsid w:val="00874BC5"/>
    <w:rsid w:val="00875D0F"/>
    <w:rsid w:val="00886966"/>
    <w:rsid w:val="008922CD"/>
    <w:rsid w:val="008947A0"/>
    <w:rsid w:val="00895D87"/>
    <w:rsid w:val="008962BC"/>
    <w:rsid w:val="008A391E"/>
    <w:rsid w:val="008A4DDF"/>
    <w:rsid w:val="008A6548"/>
    <w:rsid w:val="008B0DF5"/>
    <w:rsid w:val="008B41C0"/>
    <w:rsid w:val="008C1684"/>
    <w:rsid w:val="008C4309"/>
    <w:rsid w:val="008C5034"/>
    <w:rsid w:val="008C6804"/>
    <w:rsid w:val="008C6874"/>
    <w:rsid w:val="008D3926"/>
    <w:rsid w:val="008E3923"/>
    <w:rsid w:val="008F0FC9"/>
    <w:rsid w:val="008F3FD3"/>
    <w:rsid w:val="008F4214"/>
    <w:rsid w:val="008F5235"/>
    <w:rsid w:val="00900981"/>
    <w:rsid w:val="00902E57"/>
    <w:rsid w:val="009074E3"/>
    <w:rsid w:val="00912420"/>
    <w:rsid w:val="00913D11"/>
    <w:rsid w:val="00920880"/>
    <w:rsid w:val="00932D2C"/>
    <w:rsid w:val="00935483"/>
    <w:rsid w:val="00936AFA"/>
    <w:rsid w:val="00954767"/>
    <w:rsid w:val="009548AC"/>
    <w:rsid w:val="0095532C"/>
    <w:rsid w:val="00955D4D"/>
    <w:rsid w:val="00966753"/>
    <w:rsid w:val="00966C48"/>
    <w:rsid w:val="009734B0"/>
    <w:rsid w:val="009758F1"/>
    <w:rsid w:val="009821C1"/>
    <w:rsid w:val="00983A9D"/>
    <w:rsid w:val="00991262"/>
    <w:rsid w:val="00991DF6"/>
    <w:rsid w:val="00991F42"/>
    <w:rsid w:val="009955E9"/>
    <w:rsid w:val="009A2649"/>
    <w:rsid w:val="009A2B60"/>
    <w:rsid w:val="009A37DE"/>
    <w:rsid w:val="009C01CC"/>
    <w:rsid w:val="009C24B4"/>
    <w:rsid w:val="009C315D"/>
    <w:rsid w:val="009C610B"/>
    <w:rsid w:val="009C7917"/>
    <w:rsid w:val="009D5C0B"/>
    <w:rsid w:val="009E6EB5"/>
    <w:rsid w:val="009F20DD"/>
    <w:rsid w:val="009F3D12"/>
    <w:rsid w:val="009F49B1"/>
    <w:rsid w:val="009F50BF"/>
    <w:rsid w:val="009F65B4"/>
    <w:rsid w:val="00A00A62"/>
    <w:rsid w:val="00A01362"/>
    <w:rsid w:val="00A04C9E"/>
    <w:rsid w:val="00A121E3"/>
    <w:rsid w:val="00A13082"/>
    <w:rsid w:val="00A15BBA"/>
    <w:rsid w:val="00A170F3"/>
    <w:rsid w:val="00A21186"/>
    <w:rsid w:val="00A2399D"/>
    <w:rsid w:val="00A30C35"/>
    <w:rsid w:val="00A440A6"/>
    <w:rsid w:val="00A60D97"/>
    <w:rsid w:val="00A72256"/>
    <w:rsid w:val="00A72962"/>
    <w:rsid w:val="00A769E7"/>
    <w:rsid w:val="00A845C0"/>
    <w:rsid w:val="00A936EE"/>
    <w:rsid w:val="00A94CAF"/>
    <w:rsid w:val="00A95492"/>
    <w:rsid w:val="00A958B1"/>
    <w:rsid w:val="00AA2583"/>
    <w:rsid w:val="00AB05D1"/>
    <w:rsid w:val="00AC2159"/>
    <w:rsid w:val="00AC24DD"/>
    <w:rsid w:val="00AC5BFA"/>
    <w:rsid w:val="00AD0246"/>
    <w:rsid w:val="00AD330A"/>
    <w:rsid w:val="00AD38C5"/>
    <w:rsid w:val="00AD56B5"/>
    <w:rsid w:val="00AF007F"/>
    <w:rsid w:val="00B01B70"/>
    <w:rsid w:val="00B0584C"/>
    <w:rsid w:val="00B05E41"/>
    <w:rsid w:val="00B26AC5"/>
    <w:rsid w:val="00B34A3F"/>
    <w:rsid w:val="00B35235"/>
    <w:rsid w:val="00B52081"/>
    <w:rsid w:val="00B5245C"/>
    <w:rsid w:val="00B54A19"/>
    <w:rsid w:val="00B55EAC"/>
    <w:rsid w:val="00B56DB6"/>
    <w:rsid w:val="00B63649"/>
    <w:rsid w:val="00B7133C"/>
    <w:rsid w:val="00B774D8"/>
    <w:rsid w:val="00B843A0"/>
    <w:rsid w:val="00B85E54"/>
    <w:rsid w:val="00B91C3C"/>
    <w:rsid w:val="00BB1270"/>
    <w:rsid w:val="00BB1E9C"/>
    <w:rsid w:val="00BB5468"/>
    <w:rsid w:val="00BB5F6C"/>
    <w:rsid w:val="00BB7AFA"/>
    <w:rsid w:val="00BC0C66"/>
    <w:rsid w:val="00BC609A"/>
    <w:rsid w:val="00BD0424"/>
    <w:rsid w:val="00BD1C67"/>
    <w:rsid w:val="00BD2295"/>
    <w:rsid w:val="00BE242F"/>
    <w:rsid w:val="00BE69B4"/>
    <w:rsid w:val="00BF1497"/>
    <w:rsid w:val="00BF1F82"/>
    <w:rsid w:val="00BF22DE"/>
    <w:rsid w:val="00C06431"/>
    <w:rsid w:val="00C1107C"/>
    <w:rsid w:val="00C2290D"/>
    <w:rsid w:val="00C348A8"/>
    <w:rsid w:val="00C37765"/>
    <w:rsid w:val="00C424B1"/>
    <w:rsid w:val="00C45D09"/>
    <w:rsid w:val="00C5184C"/>
    <w:rsid w:val="00C51892"/>
    <w:rsid w:val="00C63F95"/>
    <w:rsid w:val="00C67E81"/>
    <w:rsid w:val="00C70515"/>
    <w:rsid w:val="00C71C88"/>
    <w:rsid w:val="00C75FB1"/>
    <w:rsid w:val="00C76E2F"/>
    <w:rsid w:val="00C81C4C"/>
    <w:rsid w:val="00C85301"/>
    <w:rsid w:val="00C919B8"/>
    <w:rsid w:val="00C93071"/>
    <w:rsid w:val="00CA243C"/>
    <w:rsid w:val="00CB05BB"/>
    <w:rsid w:val="00CB4546"/>
    <w:rsid w:val="00CB5C73"/>
    <w:rsid w:val="00CC13F2"/>
    <w:rsid w:val="00CE361B"/>
    <w:rsid w:val="00CE4473"/>
    <w:rsid w:val="00CE636A"/>
    <w:rsid w:val="00CE6D50"/>
    <w:rsid w:val="00CF006E"/>
    <w:rsid w:val="00CF311D"/>
    <w:rsid w:val="00CF7FC8"/>
    <w:rsid w:val="00D13905"/>
    <w:rsid w:val="00D165FC"/>
    <w:rsid w:val="00D20C4D"/>
    <w:rsid w:val="00D2732B"/>
    <w:rsid w:val="00D27CE3"/>
    <w:rsid w:val="00D328F1"/>
    <w:rsid w:val="00D379BC"/>
    <w:rsid w:val="00D4298E"/>
    <w:rsid w:val="00D46210"/>
    <w:rsid w:val="00D46549"/>
    <w:rsid w:val="00D473E2"/>
    <w:rsid w:val="00D522AD"/>
    <w:rsid w:val="00D575D7"/>
    <w:rsid w:val="00D674E8"/>
    <w:rsid w:val="00D7435F"/>
    <w:rsid w:val="00D74E88"/>
    <w:rsid w:val="00D76528"/>
    <w:rsid w:val="00D76534"/>
    <w:rsid w:val="00D82FD5"/>
    <w:rsid w:val="00D90E2E"/>
    <w:rsid w:val="00D93CFB"/>
    <w:rsid w:val="00D94250"/>
    <w:rsid w:val="00D960FC"/>
    <w:rsid w:val="00DA05EC"/>
    <w:rsid w:val="00DA484E"/>
    <w:rsid w:val="00DB47E6"/>
    <w:rsid w:val="00DC0550"/>
    <w:rsid w:val="00DC1179"/>
    <w:rsid w:val="00DC12CD"/>
    <w:rsid w:val="00DC29BC"/>
    <w:rsid w:val="00DC4729"/>
    <w:rsid w:val="00DD1866"/>
    <w:rsid w:val="00DD5378"/>
    <w:rsid w:val="00DD5EFA"/>
    <w:rsid w:val="00DE77F6"/>
    <w:rsid w:val="00DF1BAE"/>
    <w:rsid w:val="00DF2F61"/>
    <w:rsid w:val="00E00AA7"/>
    <w:rsid w:val="00E02DEF"/>
    <w:rsid w:val="00E07B70"/>
    <w:rsid w:val="00E1447F"/>
    <w:rsid w:val="00E1747F"/>
    <w:rsid w:val="00E240D9"/>
    <w:rsid w:val="00E24C36"/>
    <w:rsid w:val="00E24DC9"/>
    <w:rsid w:val="00E267AE"/>
    <w:rsid w:val="00E31E49"/>
    <w:rsid w:val="00E4422A"/>
    <w:rsid w:val="00E60B5A"/>
    <w:rsid w:val="00E62B4C"/>
    <w:rsid w:val="00E66935"/>
    <w:rsid w:val="00E67E9A"/>
    <w:rsid w:val="00E74576"/>
    <w:rsid w:val="00E756F9"/>
    <w:rsid w:val="00E8560C"/>
    <w:rsid w:val="00E861B5"/>
    <w:rsid w:val="00E9101D"/>
    <w:rsid w:val="00E91EBA"/>
    <w:rsid w:val="00E972C5"/>
    <w:rsid w:val="00EA49B3"/>
    <w:rsid w:val="00EB23D8"/>
    <w:rsid w:val="00EB29A7"/>
    <w:rsid w:val="00EB618A"/>
    <w:rsid w:val="00EC482F"/>
    <w:rsid w:val="00EC6BB7"/>
    <w:rsid w:val="00EE06E6"/>
    <w:rsid w:val="00EE2B4A"/>
    <w:rsid w:val="00EE67E1"/>
    <w:rsid w:val="00EF3C5C"/>
    <w:rsid w:val="00EF4CA0"/>
    <w:rsid w:val="00F02285"/>
    <w:rsid w:val="00F127B6"/>
    <w:rsid w:val="00F15028"/>
    <w:rsid w:val="00F21273"/>
    <w:rsid w:val="00F2266D"/>
    <w:rsid w:val="00F26003"/>
    <w:rsid w:val="00F32125"/>
    <w:rsid w:val="00F40DD8"/>
    <w:rsid w:val="00F41CB2"/>
    <w:rsid w:val="00F42D44"/>
    <w:rsid w:val="00F51848"/>
    <w:rsid w:val="00F5211D"/>
    <w:rsid w:val="00F54B96"/>
    <w:rsid w:val="00F54D85"/>
    <w:rsid w:val="00F60506"/>
    <w:rsid w:val="00F614A9"/>
    <w:rsid w:val="00F62FA0"/>
    <w:rsid w:val="00F63A0D"/>
    <w:rsid w:val="00F63F57"/>
    <w:rsid w:val="00F675F4"/>
    <w:rsid w:val="00F706EC"/>
    <w:rsid w:val="00F73D14"/>
    <w:rsid w:val="00F745B3"/>
    <w:rsid w:val="00F768D2"/>
    <w:rsid w:val="00F857B4"/>
    <w:rsid w:val="00F900D2"/>
    <w:rsid w:val="00F90ABF"/>
    <w:rsid w:val="00F929E8"/>
    <w:rsid w:val="00F958AA"/>
    <w:rsid w:val="00FA1A49"/>
    <w:rsid w:val="00FB316B"/>
    <w:rsid w:val="00FC4E20"/>
    <w:rsid w:val="00FD1265"/>
    <w:rsid w:val="00FD20ED"/>
    <w:rsid w:val="00FD298F"/>
    <w:rsid w:val="00FD2D55"/>
    <w:rsid w:val="00FD3ECF"/>
    <w:rsid w:val="00FD5D96"/>
    <w:rsid w:val="00FE3A7D"/>
    <w:rsid w:val="00FF1575"/>
    <w:rsid w:val="00FF1D6B"/>
    <w:rsid w:val="00FF3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2C72739"/>
  <w15:chartTrackingRefBased/>
  <w15:docId w15:val="{03B88C0B-D580-4E64-A60C-10253B930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53AE"/>
    <w:rPr>
      <w:rFonts w:asciiTheme="minorHAnsi" w:hAnsiTheme="minorHAnsi" w:cstheme="minorBid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58F1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41374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825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25A9"/>
    <w:rPr>
      <w:rFonts w:ascii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0825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825A9"/>
    <w:rPr>
      <w:rFonts w:asciiTheme="minorHAnsi" w:hAnsiTheme="minorHAnsi" w:cstheme="minorBidi"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624DF0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0D3934"/>
    <w:rPr>
      <w:i/>
      <w:iCs/>
    </w:rPr>
  </w:style>
  <w:style w:type="table" w:styleId="TableGrid">
    <w:name w:val="Table Grid"/>
    <w:basedOn w:val="TableNormal"/>
    <w:uiPriority w:val="39"/>
    <w:rsid w:val="00CB5C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D328F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6366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6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0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2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0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3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2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7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1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1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2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6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8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99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240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15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1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2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2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0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1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5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0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73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6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0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7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0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0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1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0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6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8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1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9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9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46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16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0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7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4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7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1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0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0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9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1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5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1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4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1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6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0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8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4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9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8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2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12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00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50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hyperlink" Target="https://docs.docker.com/config/containers/multi-service_container/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://http_backend" TargetMode="External"/><Relationship Id="rId17" Type="http://schemas.openxmlformats.org/officeDocument/2006/relationships/hyperlink" Target="https://github.com/LuminoDiode/siteblog/blob/main/backend/Services/SettingsProviderService.cs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hyperlink" Target="https://serverfault.com/questions/1101002/wireguard-client-addition-without-restar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http_backend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s://stackoverflow.com/questions/50845198/periodically-running-docker-command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B251AC-FE01-46E6-B558-A318972A4B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11</TotalTime>
  <Pages>1</Pages>
  <Words>5681</Words>
  <Characters>32383</Characters>
  <Application>Microsoft Office Word</Application>
  <DocSecurity>0</DocSecurity>
  <Lines>269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9</cp:revision>
  <cp:lastPrinted>2023-05-16T20:08:00Z</cp:lastPrinted>
  <dcterms:created xsi:type="dcterms:W3CDTF">2023-05-10T10:45:00Z</dcterms:created>
  <dcterms:modified xsi:type="dcterms:W3CDTF">2023-05-16T20:40:00Z</dcterms:modified>
</cp:coreProperties>
</file>